
<file path=[Content_Types].xml><?xml version="1.0" encoding="utf-8"?>
<Types xmlns="http://schemas.openxmlformats.org/package/2006/content-types">
  <Default ContentType="image/png" Extension="png"/>
  <Default ContentType="application/vnd.openxmlformats-officedocument.oleObject" Extension="bin"/>
  <Default ContentType="image/jpeg" Extension="jpeg"/>
  <Default ContentType="image/x-emf" Extension="emf"/>
  <Default ContentType="application/vnd.openxmlformats-package.relationships+xml" Extension="rels"/>
  <Default ContentType="application/xml" Extension="xml"/>
  <Default ContentType="application/vnd.openxmlformats-officedocument.vmlDrawing" Extension="vml"/>
  <Default ContentType="image/gif" Extension="gif"/>
  <Override ContentType="application/vnd.openxmlformats-officedocument.presentationml.presentation.main+xml" PartName="/ppt/presentation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1.xml"/>
  <Override ContentType="application/vnd.openxmlformats-officedocument.presentationml.slide+xml" PartName="/ppt/slides/slide2.xml"/>
  <Override ContentType="application/vnd.openxmlformats-officedocument.presentationml.slide+xml" PartName="/ppt/slides/slide3.xml"/>
  <Override ContentType="application/vnd.openxmlformats-officedocument.presentationml.slide+xml" PartName="/ppt/slides/slide4.xml"/>
  <Override ContentType="application/vnd.openxmlformats-officedocument.presentationml.slide+xml" PartName="/ppt/slides/slide5.xml"/>
  <Override ContentType="application/vnd.openxmlformats-officedocument.presentationml.slide+xml" PartName="/ppt/slides/slide6.xml"/>
  <Override ContentType="application/vnd.openxmlformats-officedocument.presentationml.slide+xml" PartName="/ppt/slides/slide7.xml"/>
  <Override ContentType="application/vnd.openxmlformats-officedocument.presentationml.slide+xml" PartName="/ppt/slides/slide8.xml"/>
  <Override ContentType="application/vnd.openxmlformats-officedocument.presentationml.slide+xml" PartName="/ppt/slides/slide9.xml"/>
  <Override ContentType="application/vnd.openxmlformats-officedocument.presentationml.slide+xml" PartName="/ppt/slides/slide10.xml"/>
  <Override ContentType="application/vnd.openxmlformats-officedocument.presentationml.slide+xml" PartName="/ppt/slides/slide11.xml"/>
  <Override ContentType="application/vnd.openxmlformats-officedocument.presentationml.slide+xml" PartName="/ppt/slides/slide12.xml"/>
  <Override ContentType="application/vnd.openxmlformats-officedocument.presentationml.slide+xml" PartName="/ppt/slides/slide13.xml"/>
  <Override ContentType="application/vnd.openxmlformats-officedocument.presentationml.slide+xml" PartName="/ppt/slides/slide14.xml"/>
  <Override ContentType="application/vnd.openxmlformats-officedocument.presentationml.slide+xml" PartName="/ppt/slides/slide15.xml"/>
  <Override ContentType="application/vnd.openxmlformats-officedocument.presentationml.slide+xml" PartName="/ppt/slides/slide16.xml"/>
  <Override ContentType="application/vnd.openxmlformats-officedocument.presentationml.slide+xml" PartName="/ppt/slides/slide17.xml"/>
  <Override ContentType="application/vnd.openxmlformats-officedocument.presentationml.slide+xml" PartName="/ppt/slides/slide18.xml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  <Override ContentType="application/vnd.openxmlformats-officedocument.theme+xml" PartName="/ppt/theme/theme1.xml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11.xml"/>
  <Override ContentType="application/vnd.openxmlformats-officedocument.theme+xml" PartName="/ppt/theme/theme2.xml"/>
  <Override ContentType="application/vnd.openxmlformats-officedocument.drawingml.diagramData+xml" PartName="/ppt/diagrams/data1.xml"/>
  <Override ContentType="application/vnd.openxmlformats-officedocument.drawingml.diagramLayout+xml" PartName="/ppt/diagrams/layout1.xml"/>
  <Override ContentType="application/vnd.openxmlformats-officedocument.drawingml.diagramStyle+xml" PartName="/ppt/diagrams/quickStyle1.xml"/>
  <Override ContentType="application/vnd.openxmlformats-officedocument.drawingml.diagramColors+xml" PartName="/ppt/diagrams/colors1.xml"/>
  <Override ContentType="application/vnd.ms-office.drawingml.diagramDrawing+xml" PartName="/ppt/diagrams/drawing1.xml"/>
  <Override ContentType="application/vnd.openxmlformats-officedocument.presentationml.notesSlide+xml" PartName="/ppt/notesSlides/notesSlide1.xml"/>
  <Override ContentType="application/vnd.openxmlformats-officedocument.drawingml.diagramData+xml" PartName="/ppt/diagrams/data2.xml"/>
  <Override ContentType="application/vnd.openxmlformats-officedocument.drawingml.diagramLayout+xml" PartName="/ppt/diagrams/layout2.xml"/>
  <Override ContentType="application/vnd.openxmlformats-officedocument.drawingml.diagramStyle+xml" PartName="/ppt/diagrams/quickStyle2.xml"/>
  <Override ContentType="application/vnd.openxmlformats-officedocument.drawingml.diagramColors+xml" PartName="/ppt/diagrams/colors2.xml"/>
  <Override ContentType="application/vnd.ms-office.drawingml.diagramDrawing+xml" PartName="/ppt/diagrams/drawing2.xml"/>
  <Override ContentType="application/vnd.openxmlformats-officedocument.drawingml.diagramData+xml" PartName="/ppt/diagrams/data3.xml"/>
  <Override ContentType="application/vnd.openxmlformats-officedocument.drawingml.diagramLayout+xml" PartName="/ppt/diagrams/layout3.xml"/>
  <Override ContentType="application/vnd.openxmlformats-officedocument.drawingml.diagramStyle+xml" PartName="/ppt/diagrams/quickStyle3.xml"/>
  <Override ContentType="application/vnd.openxmlformats-officedocument.drawingml.diagramColors+xml" PartName="/ppt/diagrams/colors3.xml"/>
  <Override ContentType="application/vnd.ms-office.drawingml.diagramDrawing+xml" PartName="/ppt/diagrams/drawing3.xml"/>
  <Override ContentType="application/vnd.openxmlformats-package.core-properties+xml" PartName="/docProps/core.xml"/>
  <Override ContentType="application/vnd.openxmlformats-officedocument.extended-properties+xml" PartName="/docProps/app.xml"/>
  <Override ContentType="application/vnd.openxmlformats-officedocument.custom-properties+xml" PartName="/docProps/custom.xml"/>
</Types>
</file>

<file path=_rels/.rels><?xml version="1.0" encoding="UTF-8" standalone="yes" ?><Relationships xmlns="http://schemas.openxmlformats.org/package/2006/relationships"><Relationship Id="rId3" Target="docProps/core.xml" Type="http://schemas.openxmlformats.org/package/2006/relationships/metadata/core-properties"/><Relationship Id="rId2" Target="docProps/thumbnail.jpeg" Type="http://schemas.openxmlformats.org/package/2006/relationships/metadata/thumbnail"/><Relationship Id="rId1" Target="ppt/presentation.xml" Type="http://schemas.openxmlformats.org/officeDocument/2006/relationships/officeDocument"/><Relationship Id="rId4" Target="docProps/app.xml" Type="http://schemas.openxmlformats.org/officeDocument/2006/relationships/extended-properties"/><Relationship Id="rId5" Target="docProps/custom.xml" Type="http://schemas.openxmlformats.org/officeDocument/2006/relationships/custom-properties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57" r:id="rId3"/>
    <p:sldId id="258" r:id="rId4"/>
    <p:sldId id="259" r:id="rId5"/>
    <p:sldId id="260" r:id="rId6"/>
    <p:sldId id="277" r:id="rId7"/>
    <p:sldId id="262" r:id="rId8"/>
    <p:sldId id="263" r:id="rId9"/>
    <p:sldId id="264" r:id="rId10"/>
    <p:sldId id="278" r:id="rId11"/>
    <p:sldId id="266" r:id="rId12"/>
    <p:sldId id="267" r:id="rId13"/>
    <p:sldId id="268" r:id="rId14"/>
    <p:sldId id="269" r:id="rId15"/>
    <p:sldId id="273" r:id="rId16"/>
    <p:sldId id="274" r:id="rId17"/>
    <p:sldId id="275" r:id="rId18"/>
    <p:sldId id="276" r:id="rId19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F8F8"/>
    <a:srgbClr val="007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淺色樣式 1 - 輔色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69C7853C-536D-4A76-A0AE-DD22124D55A5}" styleName="佈景主題樣式 1 - 輔色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18603FDC-E32A-4AB5-989C-0864C3EAD2B8}" styleName="佈景主題樣式 2 - 輔色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佈景主題樣式 2 - 輔色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8FB837D-C827-4EFA-A057-4D05807E0F7C}" styleName="佈景主題樣式 1 - 輔色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C2FFA5D-87B4-456A-9821-1D502468CF0F}" styleName="佈景主題樣式 1 - 輔色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佈景主題樣式 2 - 輔色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75DCB02-9BB8-47FD-8907-85C794F793BA}" styleName="佈景主題樣式 1 - 輔色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5758FB7-9AC5-4552-8A53-C91805E547FA}" styleName="佈景主題樣式 1 - 輔色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216" y="4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B53DAF-6DD8-4EB8-B1DA-0160A2951501}" type="doc">
      <dgm:prSet loTypeId="urn:microsoft.com/office/officeart/2005/8/layout/radial5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TW" altLang="en-US"/>
        </a:p>
      </dgm:t>
    </dgm:pt>
    <dgm:pt modelId="{4F18953F-D09E-4E3C-93EE-E14645F5B469}">
      <dgm:prSet phldrT="[文字]"/>
      <dgm:spPr/>
      <dgm:t>
        <a:bodyPr/>
        <a:lstStyle/>
        <a:p>
          <a:r>
            <a:rPr lang="zh-TW" altLang="en-US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未來</a:t>
          </a:r>
          <a:endParaRPr lang="zh-TW" altLang="en-US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D0807DBB-A62D-498B-AB3D-B79AD0D870A3}" type="parTrans" cxnId="{0F3029B5-2E16-4995-8E66-D6F03518D046}">
      <dgm:prSet/>
      <dgm:spPr/>
      <dgm:t>
        <a:bodyPr/>
        <a:lstStyle/>
        <a:p>
          <a:endParaRPr lang="zh-TW" altLang="en-US"/>
        </a:p>
      </dgm:t>
    </dgm:pt>
    <dgm:pt modelId="{0EFE305F-CC88-4EF9-AE21-DE1571B5BB51}" type="sibTrans" cxnId="{0F3029B5-2E16-4995-8E66-D6F03518D046}">
      <dgm:prSet/>
      <dgm:spPr/>
      <dgm:t>
        <a:bodyPr/>
        <a:lstStyle/>
        <a:p>
          <a:endParaRPr lang="zh-TW" altLang="en-US"/>
        </a:p>
      </dgm:t>
    </dgm:pt>
    <dgm:pt modelId="{5374777E-4FC5-4A8B-886A-E1B10FFDC0C1}">
      <dgm:prSet phldrT="[文字]"/>
      <dgm:spPr/>
      <dgm:t>
        <a:bodyPr/>
        <a:lstStyle/>
        <a:p>
          <a:r>
            <a:rPr lang="zh-TW" altLang="en-US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甲方</a:t>
          </a:r>
          <a:endParaRPr lang="zh-TW" altLang="en-US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1FE71BFB-126F-4FAB-AF63-163BFE71A4E1}" type="parTrans" cxnId="{30F20C2A-1AB8-4103-B004-627899CB8E18}">
      <dgm:prSet/>
      <dgm:spPr/>
      <dgm:t>
        <a:bodyPr/>
        <a:lstStyle/>
        <a:p>
          <a:endParaRPr lang="zh-TW" altLang="en-US"/>
        </a:p>
      </dgm:t>
    </dgm:pt>
    <dgm:pt modelId="{DE83E4D2-C1CB-4C17-B314-B159CFD68907}" type="sibTrans" cxnId="{30F20C2A-1AB8-4103-B004-627899CB8E18}">
      <dgm:prSet/>
      <dgm:spPr/>
      <dgm:t>
        <a:bodyPr/>
        <a:lstStyle/>
        <a:p>
          <a:endParaRPr lang="zh-TW" altLang="en-US"/>
        </a:p>
      </dgm:t>
    </dgm:pt>
    <dgm:pt modelId="{F0173C3A-97F3-46E3-A8B0-767AEED46125}">
      <dgm:prSet phldrT="[文字]"/>
      <dgm:spPr/>
      <dgm:t>
        <a:bodyPr/>
        <a:lstStyle/>
        <a:p>
          <a:r>
            <a:rPr lang="zh-TW" altLang="en-US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乙方</a:t>
          </a:r>
          <a:endParaRPr lang="zh-TW" altLang="en-US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8C145524-B113-4959-91BC-98900DCE6C9E}" type="parTrans" cxnId="{977228ED-763D-4393-88D0-95F74C248E48}">
      <dgm:prSet/>
      <dgm:spPr/>
      <dgm:t>
        <a:bodyPr/>
        <a:lstStyle/>
        <a:p>
          <a:endParaRPr lang="zh-TW" altLang="en-US"/>
        </a:p>
      </dgm:t>
    </dgm:pt>
    <dgm:pt modelId="{2FEEAB73-8417-41DB-944B-92E731331929}" type="sibTrans" cxnId="{977228ED-763D-4393-88D0-95F74C248E48}">
      <dgm:prSet/>
      <dgm:spPr/>
      <dgm:t>
        <a:bodyPr/>
        <a:lstStyle/>
        <a:p>
          <a:endParaRPr lang="zh-TW" altLang="en-US"/>
        </a:p>
      </dgm:t>
    </dgm:pt>
    <dgm:pt modelId="{51CD4F1E-C395-41C1-A51A-8358C92D67C4}">
      <dgm:prSet phldrT="[文字]"/>
      <dgm:spPr/>
      <dgm:t>
        <a:bodyPr/>
        <a:lstStyle/>
        <a:p>
          <a:r>
            <a:rPr lang="zh-TW" altLang="en-US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創業</a:t>
          </a:r>
          <a:endParaRPr lang="zh-TW" altLang="en-US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9E0198DF-8836-41E5-ADFE-255F5DFBE58D}" type="parTrans" cxnId="{5C144AAB-B593-435D-A4A8-A92DE2437E93}">
      <dgm:prSet/>
      <dgm:spPr/>
      <dgm:t>
        <a:bodyPr/>
        <a:lstStyle/>
        <a:p>
          <a:endParaRPr lang="zh-TW" altLang="en-US"/>
        </a:p>
      </dgm:t>
    </dgm:pt>
    <dgm:pt modelId="{C6C3F5B7-F46E-493C-828E-6660368B73BB}" type="sibTrans" cxnId="{5C144AAB-B593-435D-A4A8-A92DE2437E93}">
      <dgm:prSet/>
      <dgm:spPr/>
      <dgm:t>
        <a:bodyPr/>
        <a:lstStyle/>
        <a:p>
          <a:endParaRPr lang="zh-TW" altLang="en-US"/>
        </a:p>
      </dgm:t>
    </dgm:pt>
    <dgm:pt modelId="{D4585991-6DFD-484F-848B-F369219BFF47}">
      <dgm:prSet phldrT="[文字]"/>
      <dgm:spPr/>
      <dgm:t>
        <a:bodyPr/>
        <a:lstStyle/>
        <a:p>
          <a:r>
            <a:rPr lang="zh-TW" altLang="en-US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升學</a:t>
          </a:r>
          <a:endParaRPr lang="zh-TW" altLang="en-US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3236068A-36BC-4409-B94E-FCCB5D5A4E13}" type="parTrans" cxnId="{D6B64F75-C4E4-4A11-90A3-D2A770CF3D4B}">
      <dgm:prSet/>
      <dgm:spPr/>
      <dgm:t>
        <a:bodyPr/>
        <a:lstStyle/>
        <a:p>
          <a:endParaRPr lang="zh-TW" altLang="en-US"/>
        </a:p>
      </dgm:t>
    </dgm:pt>
    <dgm:pt modelId="{89676C6B-FE92-4425-8EC4-006617E937E2}" type="sibTrans" cxnId="{D6B64F75-C4E4-4A11-90A3-D2A770CF3D4B}">
      <dgm:prSet/>
      <dgm:spPr/>
      <dgm:t>
        <a:bodyPr/>
        <a:lstStyle/>
        <a:p>
          <a:endParaRPr lang="zh-TW" altLang="en-US"/>
        </a:p>
      </dgm:t>
    </dgm:pt>
    <dgm:pt modelId="{BAEFA7F0-E12E-4316-8103-62CCDF1987E2}" type="pres">
      <dgm:prSet presAssocID="{37B53DAF-6DD8-4EB8-B1DA-0160A2951501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B849BEE7-6240-4206-B26A-66FD1183ED6B}" type="pres">
      <dgm:prSet presAssocID="{4F18953F-D09E-4E3C-93EE-E14645F5B469}" presName="centerShape" presStyleLbl="node0" presStyleIdx="0" presStyleCnt="1"/>
      <dgm:spPr/>
      <dgm:t>
        <a:bodyPr/>
        <a:lstStyle/>
        <a:p>
          <a:endParaRPr lang="zh-TW" altLang="en-US"/>
        </a:p>
      </dgm:t>
    </dgm:pt>
    <dgm:pt modelId="{DDDDCBCA-39EA-432F-B2D9-82CD1CA01400}" type="pres">
      <dgm:prSet presAssocID="{1FE71BFB-126F-4FAB-AF63-163BFE71A4E1}" presName="parTrans" presStyleLbl="sibTrans2D1" presStyleIdx="0" presStyleCnt="4"/>
      <dgm:spPr/>
      <dgm:t>
        <a:bodyPr/>
        <a:lstStyle/>
        <a:p>
          <a:endParaRPr lang="zh-TW" altLang="en-US"/>
        </a:p>
      </dgm:t>
    </dgm:pt>
    <dgm:pt modelId="{F0C8874E-DE42-4F5F-8FF5-11F604697B11}" type="pres">
      <dgm:prSet presAssocID="{1FE71BFB-126F-4FAB-AF63-163BFE71A4E1}" presName="connectorText" presStyleLbl="sibTrans2D1" presStyleIdx="0" presStyleCnt="4"/>
      <dgm:spPr/>
      <dgm:t>
        <a:bodyPr/>
        <a:lstStyle/>
        <a:p>
          <a:endParaRPr lang="zh-TW" altLang="en-US"/>
        </a:p>
      </dgm:t>
    </dgm:pt>
    <dgm:pt modelId="{4489FD54-1222-45B1-A8BF-ADCD8A99D9B5}" type="pres">
      <dgm:prSet presAssocID="{5374777E-4FC5-4A8B-886A-E1B10FFDC0C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5324302-080C-4123-96EF-58FD2D5FE8E6}" type="pres">
      <dgm:prSet presAssocID="{8C145524-B113-4959-91BC-98900DCE6C9E}" presName="parTrans" presStyleLbl="sibTrans2D1" presStyleIdx="1" presStyleCnt="4"/>
      <dgm:spPr/>
      <dgm:t>
        <a:bodyPr/>
        <a:lstStyle/>
        <a:p>
          <a:endParaRPr lang="zh-TW" altLang="en-US"/>
        </a:p>
      </dgm:t>
    </dgm:pt>
    <dgm:pt modelId="{28983FC3-B55E-4625-B724-C48BF4BD71AA}" type="pres">
      <dgm:prSet presAssocID="{8C145524-B113-4959-91BC-98900DCE6C9E}" presName="connectorText" presStyleLbl="sibTrans2D1" presStyleIdx="1" presStyleCnt="4"/>
      <dgm:spPr/>
      <dgm:t>
        <a:bodyPr/>
        <a:lstStyle/>
        <a:p>
          <a:endParaRPr lang="zh-TW" altLang="en-US"/>
        </a:p>
      </dgm:t>
    </dgm:pt>
    <dgm:pt modelId="{DB6CC7AE-D633-4B8D-ACEE-3F775BE51C7F}" type="pres">
      <dgm:prSet presAssocID="{F0173C3A-97F3-46E3-A8B0-767AEED46125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D82F2F2-3542-47F7-BD4D-3D0F9B13061C}" type="pres">
      <dgm:prSet presAssocID="{9E0198DF-8836-41E5-ADFE-255F5DFBE58D}" presName="parTrans" presStyleLbl="sibTrans2D1" presStyleIdx="2" presStyleCnt="4"/>
      <dgm:spPr/>
      <dgm:t>
        <a:bodyPr/>
        <a:lstStyle/>
        <a:p>
          <a:endParaRPr lang="zh-TW" altLang="en-US"/>
        </a:p>
      </dgm:t>
    </dgm:pt>
    <dgm:pt modelId="{C06177BF-D77A-4A8E-BD47-732D4FD89879}" type="pres">
      <dgm:prSet presAssocID="{9E0198DF-8836-41E5-ADFE-255F5DFBE58D}" presName="connectorText" presStyleLbl="sibTrans2D1" presStyleIdx="2" presStyleCnt="4"/>
      <dgm:spPr/>
      <dgm:t>
        <a:bodyPr/>
        <a:lstStyle/>
        <a:p>
          <a:endParaRPr lang="zh-TW" altLang="en-US"/>
        </a:p>
      </dgm:t>
    </dgm:pt>
    <dgm:pt modelId="{E5AF29A4-839A-4C5E-B469-145E504E3F5B}" type="pres">
      <dgm:prSet presAssocID="{51CD4F1E-C395-41C1-A51A-8358C92D67C4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C08C675-23F1-45B9-B980-C2B61DE67E75}" type="pres">
      <dgm:prSet presAssocID="{3236068A-36BC-4409-B94E-FCCB5D5A4E13}" presName="parTrans" presStyleLbl="sibTrans2D1" presStyleIdx="3" presStyleCnt="4"/>
      <dgm:spPr/>
      <dgm:t>
        <a:bodyPr/>
        <a:lstStyle/>
        <a:p>
          <a:endParaRPr lang="zh-TW" altLang="en-US"/>
        </a:p>
      </dgm:t>
    </dgm:pt>
    <dgm:pt modelId="{0B113619-8226-4B8E-9FD5-8B1639E4B4D9}" type="pres">
      <dgm:prSet presAssocID="{3236068A-36BC-4409-B94E-FCCB5D5A4E13}" presName="connectorText" presStyleLbl="sibTrans2D1" presStyleIdx="3" presStyleCnt="4"/>
      <dgm:spPr/>
      <dgm:t>
        <a:bodyPr/>
        <a:lstStyle/>
        <a:p>
          <a:endParaRPr lang="zh-TW" altLang="en-US"/>
        </a:p>
      </dgm:t>
    </dgm:pt>
    <dgm:pt modelId="{E1ADC11E-022A-447D-B72B-0412475C6764}" type="pres">
      <dgm:prSet presAssocID="{D4585991-6DFD-484F-848B-F369219BFF47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30F20C2A-1AB8-4103-B004-627899CB8E18}" srcId="{4F18953F-D09E-4E3C-93EE-E14645F5B469}" destId="{5374777E-4FC5-4A8B-886A-E1B10FFDC0C1}" srcOrd="0" destOrd="0" parTransId="{1FE71BFB-126F-4FAB-AF63-163BFE71A4E1}" sibTransId="{DE83E4D2-C1CB-4C17-B314-B159CFD68907}"/>
    <dgm:cxn modelId="{C6B397E6-274A-4768-9A48-A0F68D13571D}" type="presOf" srcId="{4F18953F-D09E-4E3C-93EE-E14645F5B469}" destId="{B849BEE7-6240-4206-B26A-66FD1183ED6B}" srcOrd="0" destOrd="0" presId="urn:microsoft.com/office/officeart/2005/8/layout/radial5"/>
    <dgm:cxn modelId="{977228ED-763D-4393-88D0-95F74C248E48}" srcId="{4F18953F-D09E-4E3C-93EE-E14645F5B469}" destId="{F0173C3A-97F3-46E3-A8B0-767AEED46125}" srcOrd="1" destOrd="0" parTransId="{8C145524-B113-4959-91BC-98900DCE6C9E}" sibTransId="{2FEEAB73-8417-41DB-944B-92E731331929}"/>
    <dgm:cxn modelId="{D6B64F75-C4E4-4A11-90A3-D2A770CF3D4B}" srcId="{4F18953F-D09E-4E3C-93EE-E14645F5B469}" destId="{D4585991-6DFD-484F-848B-F369219BFF47}" srcOrd="3" destOrd="0" parTransId="{3236068A-36BC-4409-B94E-FCCB5D5A4E13}" sibTransId="{89676C6B-FE92-4425-8EC4-006617E937E2}"/>
    <dgm:cxn modelId="{85D04578-8DD9-4B1C-98EE-B9930F29B530}" type="presOf" srcId="{5374777E-4FC5-4A8B-886A-E1B10FFDC0C1}" destId="{4489FD54-1222-45B1-A8BF-ADCD8A99D9B5}" srcOrd="0" destOrd="0" presId="urn:microsoft.com/office/officeart/2005/8/layout/radial5"/>
    <dgm:cxn modelId="{9D0112B3-F762-430D-B80A-8AE9FDEC9554}" type="presOf" srcId="{51CD4F1E-C395-41C1-A51A-8358C92D67C4}" destId="{E5AF29A4-839A-4C5E-B469-145E504E3F5B}" srcOrd="0" destOrd="0" presId="urn:microsoft.com/office/officeart/2005/8/layout/radial5"/>
    <dgm:cxn modelId="{DFA8BBCD-D142-4B73-A398-21BAB6DDF9A2}" type="presOf" srcId="{1FE71BFB-126F-4FAB-AF63-163BFE71A4E1}" destId="{DDDDCBCA-39EA-432F-B2D9-82CD1CA01400}" srcOrd="0" destOrd="0" presId="urn:microsoft.com/office/officeart/2005/8/layout/radial5"/>
    <dgm:cxn modelId="{961E5DF6-E313-4A17-BA79-209CF3540BBE}" type="presOf" srcId="{9E0198DF-8836-41E5-ADFE-255F5DFBE58D}" destId="{9D82F2F2-3542-47F7-BD4D-3D0F9B13061C}" srcOrd="0" destOrd="0" presId="urn:microsoft.com/office/officeart/2005/8/layout/radial5"/>
    <dgm:cxn modelId="{5C144AAB-B593-435D-A4A8-A92DE2437E93}" srcId="{4F18953F-D09E-4E3C-93EE-E14645F5B469}" destId="{51CD4F1E-C395-41C1-A51A-8358C92D67C4}" srcOrd="2" destOrd="0" parTransId="{9E0198DF-8836-41E5-ADFE-255F5DFBE58D}" sibTransId="{C6C3F5B7-F46E-493C-828E-6660368B73BB}"/>
    <dgm:cxn modelId="{C00B753E-84FC-4AD2-B425-E7ADEAE4B5C8}" type="presOf" srcId="{9E0198DF-8836-41E5-ADFE-255F5DFBE58D}" destId="{C06177BF-D77A-4A8E-BD47-732D4FD89879}" srcOrd="1" destOrd="0" presId="urn:microsoft.com/office/officeart/2005/8/layout/radial5"/>
    <dgm:cxn modelId="{0064DB5F-BDB6-43C3-A60F-E69F7622B662}" type="presOf" srcId="{F0173C3A-97F3-46E3-A8B0-767AEED46125}" destId="{DB6CC7AE-D633-4B8D-ACEE-3F775BE51C7F}" srcOrd="0" destOrd="0" presId="urn:microsoft.com/office/officeart/2005/8/layout/radial5"/>
    <dgm:cxn modelId="{A5099DEE-5E90-4FEA-B540-7B373B345477}" type="presOf" srcId="{D4585991-6DFD-484F-848B-F369219BFF47}" destId="{E1ADC11E-022A-447D-B72B-0412475C6764}" srcOrd="0" destOrd="0" presId="urn:microsoft.com/office/officeart/2005/8/layout/radial5"/>
    <dgm:cxn modelId="{62AB8227-4423-4EE7-A319-171467F56886}" type="presOf" srcId="{3236068A-36BC-4409-B94E-FCCB5D5A4E13}" destId="{8C08C675-23F1-45B9-B980-C2B61DE67E75}" srcOrd="0" destOrd="0" presId="urn:microsoft.com/office/officeart/2005/8/layout/radial5"/>
    <dgm:cxn modelId="{C9E74BAA-270F-4010-8BAA-C84697E18C6B}" type="presOf" srcId="{8C145524-B113-4959-91BC-98900DCE6C9E}" destId="{05324302-080C-4123-96EF-58FD2D5FE8E6}" srcOrd="0" destOrd="0" presId="urn:microsoft.com/office/officeart/2005/8/layout/radial5"/>
    <dgm:cxn modelId="{44C94C89-DBC7-43C7-903E-8E52DBBA7626}" type="presOf" srcId="{8C145524-B113-4959-91BC-98900DCE6C9E}" destId="{28983FC3-B55E-4625-B724-C48BF4BD71AA}" srcOrd="1" destOrd="0" presId="urn:microsoft.com/office/officeart/2005/8/layout/radial5"/>
    <dgm:cxn modelId="{C5036044-2DB1-45EC-A5F8-ED9650889F31}" type="presOf" srcId="{37B53DAF-6DD8-4EB8-B1DA-0160A2951501}" destId="{BAEFA7F0-E12E-4316-8103-62CCDF1987E2}" srcOrd="0" destOrd="0" presId="urn:microsoft.com/office/officeart/2005/8/layout/radial5"/>
    <dgm:cxn modelId="{C0092D4B-5BE7-4293-8354-FC2C2F438D4B}" type="presOf" srcId="{1FE71BFB-126F-4FAB-AF63-163BFE71A4E1}" destId="{F0C8874E-DE42-4F5F-8FF5-11F604697B11}" srcOrd="1" destOrd="0" presId="urn:microsoft.com/office/officeart/2005/8/layout/radial5"/>
    <dgm:cxn modelId="{20E3F123-2EFF-4C15-90B2-D00F9BA1D80F}" type="presOf" srcId="{3236068A-36BC-4409-B94E-FCCB5D5A4E13}" destId="{0B113619-8226-4B8E-9FD5-8B1639E4B4D9}" srcOrd="1" destOrd="0" presId="urn:microsoft.com/office/officeart/2005/8/layout/radial5"/>
    <dgm:cxn modelId="{0F3029B5-2E16-4995-8E66-D6F03518D046}" srcId="{37B53DAF-6DD8-4EB8-B1DA-0160A2951501}" destId="{4F18953F-D09E-4E3C-93EE-E14645F5B469}" srcOrd="0" destOrd="0" parTransId="{D0807DBB-A62D-498B-AB3D-B79AD0D870A3}" sibTransId="{0EFE305F-CC88-4EF9-AE21-DE1571B5BB51}"/>
    <dgm:cxn modelId="{77C8343C-87F6-4D30-9E57-2A71AA96EB4D}" type="presParOf" srcId="{BAEFA7F0-E12E-4316-8103-62CCDF1987E2}" destId="{B849BEE7-6240-4206-B26A-66FD1183ED6B}" srcOrd="0" destOrd="0" presId="urn:microsoft.com/office/officeart/2005/8/layout/radial5"/>
    <dgm:cxn modelId="{BD159109-FDDE-4C3A-ACDB-D11885809F58}" type="presParOf" srcId="{BAEFA7F0-E12E-4316-8103-62CCDF1987E2}" destId="{DDDDCBCA-39EA-432F-B2D9-82CD1CA01400}" srcOrd="1" destOrd="0" presId="urn:microsoft.com/office/officeart/2005/8/layout/radial5"/>
    <dgm:cxn modelId="{0389EEBF-7637-4D6E-91C1-18FC6A61C68B}" type="presParOf" srcId="{DDDDCBCA-39EA-432F-B2D9-82CD1CA01400}" destId="{F0C8874E-DE42-4F5F-8FF5-11F604697B11}" srcOrd="0" destOrd="0" presId="urn:microsoft.com/office/officeart/2005/8/layout/radial5"/>
    <dgm:cxn modelId="{0A97B145-8434-4591-AB7E-70DB5CC63A31}" type="presParOf" srcId="{BAEFA7F0-E12E-4316-8103-62CCDF1987E2}" destId="{4489FD54-1222-45B1-A8BF-ADCD8A99D9B5}" srcOrd="2" destOrd="0" presId="urn:microsoft.com/office/officeart/2005/8/layout/radial5"/>
    <dgm:cxn modelId="{B882AC24-F402-4771-B49C-73AB6D64902B}" type="presParOf" srcId="{BAEFA7F0-E12E-4316-8103-62CCDF1987E2}" destId="{05324302-080C-4123-96EF-58FD2D5FE8E6}" srcOrd="3" destOrd="0" presId="urn:microsoft.com/office/officeart/2005/8/layout/radial5"/>
    <dgm:cxn modelId="{711B311B-F4BB-4380-BEC0-2346305ADEF7}" type="presParOf" srcId="{05324302-080C-4123-96EF-58FD2D5FE8E6}" destId="{28983FC3-B55E-4625-B724-C48BF4BD71AA}" srcOrd="0" destOrd="0" presId="urn:microsoft.com/office/officeart/2005/8/layout/radial5"/>
    <dgm:cxn modelId="{3793DABA-3DC9-4FDD-A26A-1B4F2E9C054E}" type="presParOf" srcId="{BAEFA7F0-E12E-4316-8103-62CCDF1987E2}" destId="{DB6CC7AE-D633-4B8D-ACEE-3F775BE51C7F}" srcOrd="4" destOrd="0" presId="urn:microsoft.com/office/officeart/2005/8/layout/radial5"/>
    <dgm:cxn modelId="{F8F05001-5BD1-4B3F-B347-C860CA7CFC21}" type="presParOf" srcId="{BAEFA7F0-E12E-4316-8103-62CCDF1987E2}" destId="{9D82F2F2-3542-47F7-BD4D-3D0F9B13061C}" srcOrd="5" destOrd="0" presId="urn:microsoft.com/office/officeart/2005/8/layout/radial5"/>
    <dgm:cxn modelId="{A2114C88-DB77-4B5E-BFCC-2493B06508BE}" type="presParOf" srcId="{9D82F2F2-3542-47F7-BD4D-3D0F9B13061C}" destId="{C06177BF-D77A-4A8E-BD47-732D4FD89879}" srcOrd="0" destOrd="0" presId="urn:microsoft.com/office/officeart/2005/8/layout/radial5"/>
    <dgm:cxn modelId="{B730D5B8-8EA7-4CC3-A0F6-003F214EE149}" type="presParOf" srcId="{BAEFA7F0-E12E-4316-8103-62CCDF1987E2}" destId="{E5AF29A4-839A-4C5E-B469-145E504E3F5B}" srcOrd="6" destOrd="0" presId="urn:microsoft.com/office/officeart/2005/8/layout/radial5"/>
    <dgm:cxn modelId="{05087FC5-C6C7-4621-88FD-632194D58540}" type="presParOf" srcId="{BAEFA7F0-E12E-4316-8103-62CCDF1987E2}" destId="{8C08C675-23F1-45B9-B980-C2B61DE67E75}" srcOrd="7" destOrd="0" presId="urn:microsoft.com/office/officeart/2005/8/layout/radial5"/>
    <dgm:cxn modelId="{EABD1D28-47ED-48D8-A5CC-1561EC974540}" type="presParOf" srcId="{8C08C675-23F1-45B9-B980-C2B61DE67E75}" destId="{0B113619-8226-4B8E-9FD5-8B1639E4B4D9}" srcOrd="0" destOrd="0" presId="urn:microsoft.com/office/officeart/2005/8/layout/radial5"/>
    <dgm:cxn modelId="{43BF67C4-0A16-4326-811E-5392BACC8A00}" type="presParOf" srcId="{BAEFA7F0-E12E-4316-8103-62CCDF1987E2}" destId="{E1ADC11E-022A-447D-B72B-0412475C6764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24676CD-71F8-47EC-8B81-0E395C4B166F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C1C8E658-6B41-4B9D-B345-83A643513D87}">
      <dgm:prSet phldrT="[文字]" custT="1"/>
      <dgm:spPr/>
      <dgm:t>
        <a:bodyPr/>
        <a:lstStyle/>
        <a:p>
          <a:r>
            <a:rPr lang="zh-TW" altLang="en-US" sz="2000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資料庫程式設計</a:t>
          </a:r>
          <a:endParaRPr lang="zh-TW" altLang="en-US" sz="20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A4F2CBDB-0D96-44F8-944B-8821D88EFDD1}" type="parTrans" cxnId="{69AA0A16-5C6F-48FE-9731-CE5F550F592D}">
      <dgm:prSet/>
      <dgm:spPr/>
      <dgm:t>
        <a:bodyPr/>
        <a:lstStyle/>
        <a:p>
          <a:endParaRPr lang="zh-TW" altLang="en-US"/>
        </a:p>
      </dgm:t>
    </dgm:pt>
    <dgm:pt modelId="{98342F12-E9F5-473A-AEB5-64B128F1AF11}" type="sibTrans" cxnId="{69AA0A16-5C6F-48FE-9731-CE5F550F592D}">
      <dgm:prSet/>
      <dgm:spPr/>
      <dgm:t>
        <a:bodyPr/>
        <a:lstStyle/>
        <a:p>
          <a:endParaRPr lang="zh-TW" altLang="en-US"/>
        </a:p>
      </dgm:t>
    </dgm:pt>
    <dgm:pt modelId="{D7656E45-E54D-4189-B3A9-81B768DC99ED}">
      <dgm:prSet phldrT="[文字]" custT="1"/>
      <dgm:spPr/>
      <dgm:t>
        <a:bodyPr/>
        <a:lstStyle/>
        <a:p>
          <a:r>
            <a:rPr lang="zh-TW" altLang="en-US" sz="2000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虛擬機架設</a:t>
          </a:r>
          <a:endParaRPr lang="zh-TW" altLang="en-US" sz="20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FA4258EC-64B4-4FA7-87CB-93CA8EC4F791}" type="parTrans" cxnId="{79A652F6-FEA9-42B9-87EF-49BE39F1F544}">
      <dgm:prSet/>
      <dgm:spPr/>
      <dgm:t>
        <a:bodyPr/>
        <a:lstStyle/>
        <a:p>
          <a:endParaRPr lang="zh-TW" altLang="en-US"/>
        </a:p>
      </dgm:t>
    </dgm:pt>
    <dgm:pt modelId="{17686BB6-9541-4F2E-AF82-49EA75C00F7A}" type="sibTrans" cxnId="{79A652F6-FEA9-42B9-87EF-49BE39F1F544}">
      <dgm:prSet/>
      <dgm:spPr/>
      <dgm:t>
        <a:bodyPr/>
        <a:lstStyle/>
        <a:p>
          <a:endParaRPr lang="zh-TW" altLang="en-US"/>
        </a:p>
      </dgm:t>
    </dgm:pt>
    <dgm:pt modelId="{AAF744E2-C59F-4D5C-BEEF-1B6B10AFC421}">
      <dgm:prSet/>
      <dgm:spPr/>
      <dgm:t>
        <a:bodyPr/>
        <a:lstStyle/>
        <a:p>
          <a:endParaRPr lang="zh-TW" altLang="en-US"/>
        </a:p>
      </dgm:t>
    </dgm:pt>
    <dgm:pt modelId="{FCC6936C-25FE-4088-9B2E-A23440AF7214}" type="parTrans" cxnId="{977783E3-9E80-4E86-96D4-0437F4837AD0}">
      <dgm:prSet/>
      <dgm:spPr/>
      <dgm:t>
        <a:bodyPr/>
        <a:lstStyle/>
        <a:p>
          <a:endParaRPr lang="zh-TW" altLang="en-US"/>
        </a:p>
      </dgm:t>
    </dgm:pt>
    <dgm:pt modelId="{A2AEB5CC-2FB3-4B75-AB85-B0E1E0862324}" type="sibTrans" cxnId="{977783E3-9E80-4E86-96D4-0437F4837AD0}">
      <dgm:prSet/>
      <dgm:spPr/>
      <dgm:t>
        <a:bodyPr/>
        <a:lstStyle/>
        <a:p>
          <a:endParaRPr lang="zh-TW" altLang="en-US"/>
        </a:p>
      </dgm:t>
    </dgm:pt>
    <dgm:pt modelId="{2D3D718B-0EE8-4AF7-A550-F5F5F3EE0B22}">
      <dgm:prSet/>
      <dgm:spPr/>
      <dgm:t>
        <a:bodyPr/>
        <a:lstStyle/>
        <a:p>
          <a:endParaRPr lang="zh-TW" altLang="en-US"/>
        </a:p>
      </dgm:t>
    </dgm:pt>
    <dgm:pt modelId="{411FFAC8-C671-40C1-8AE8-8C70A7F9EC2A}" type="parTrans" cxnId="{54B5F745-2E95-488F-9D32-4FD2E30EE55A}">
      <dgm:prSet/>
      <dgm:spPr/>
      <dgm:t>
        <a:bodyPr/>
        <a:lstStyle/>
        <a:p>
          <a:endParaRPr lang="zh-TW" altLang="en-US"/>
        </a:p>
      </dgm:t>
    </dgm:pt>
    <dgm:pt modelId="{F45093B3-AC48-4E6B-9DC9-087096F71EE5}" type="sibTrans" cxnId="{54B5F745-2E95-488F-9D32-4FD2E30EE55A}">
      <dgm:prSet/>
      <dgm:spPr/>
      <dgm:t>
        <a:bodyPr/>
        <a:lstStyle/>
        <a:p>
          <a:endParaRPr lang="zh-TW" altLang="en-US"/>
        </a:p>
      </dgm:t>
    </dgm:pt>
    <dgm:pt modelId="{A8FBFCCA-5E4D-4ECD-9C7A-3E039C91B143}">
      <dgm:prSet phldrT="[文字]" custT="1"/>
      <dgm:spPr/>
      <dgm:t>
        <a:bodyPr/>
        <a:lstStyle/>
        <a:p>
          <a:pPr algn="l"/>
          <a:r>
            <a:rPr lang="zh-TW" altLang="en-US" sz="2000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程式設計與開發</a:t>
          </a:r>
          <a:endParaRPr lang="zh-TW" altLang="en-US" sz="20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E54618AF-B4CE-4D62-884E-65B3794D76AF}" type="sibTrans" cxnId="{EE58829C-34AA-4ECA-B461-98140E7B1105}">
      <dgm:prSet/>
      <dgm:spPr/>
      <dgm:t>
        <a:bodyPr/>
        <a:lstStyle/>
        <a:p>
          <a:endParaRPr lang="zh-TW" altLang="en-US"/>
        </a:p>
      </dgm:t>
    </dgm:pt>
    <dgm:pt modelId="{AB054CD0-AFD4-4A86-8282-B78BE939BE79}" type="parTrans" cxnId="{EE58829C-34AA-4ECA-B461-98140E7B1105}">
      <dgm:prSet/>
      <dgm:spPr/>
      <dgm:t>
        <a:bodyPr/>
        <a:lstStyle/>
        <a:p>
          <a:endParaRPr lang="zh-TW" altLang="en-US"/>
        </a:p>
      </dgm:t>
    </dgm:pt>
    <dgm:pt modelId="{7F28E086-3AE6-4F6B-94C6-F22C6488DE35}" type="pres">
      <dgm:prSet presAssocID="{D24676CD-71F8-47EC-8B81-0E395C4B166F}" presName="arrowDiagram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EEB54FA8-BCBD-4EB3-A992-EB19DBCA84C0}" type="pres">
      <dgm:prSet presAssocID="{D24676CD-71F8-47EC-8B81-0E395C4B166F}" presName="arrow" presStyleLbl="bgShp" presStyleIdx="0" presStyleCnt="1"/>
      <dgm:spPr/>
    </dgm:pt>
    <dgm:pt modelId="{4054AE0B-3DA5-48E8-9C5F-2BD57947BEED}" type="pres">
      <dgm:prSet presAssocID="{D24676CD-71F8-47EC-8B81-0E395C4B166F}" presName="arrowDiagram5" presStyleCnt="0"/>
      <dgm:spPr/>
    </dgm:pt>
    <dgm:pt modelId="{F4D358B5-431E-4831-8716-AA5C8E5908F7}" type="pres">
      <dgm:prSet presAssocID="{A8FBFCCA-5E4D-4ECD-9C7A-3E039C91B143}" presName="bullet5a" presStyleLbl="node1" presStyleIdx="0" presStyleCnt="5"/>
      <dgm:spPr/>
    </dgm:pt>
    <dgm:pt modelId="{6B7B92DD-56A2-4D3F-8FCC-24311F0083D0}" type="pres">
      <dgm:prSet presAssocID="{A8FBFCCA-5E4D-4ECD-9C7A-3E039C91B143}" presName="textBox5a" presStyleLbl="revTx" presStyleIdx="0" presStyleCnt="5" custScaleX="265520" custScaleY="48479" custLinFactNeighborX="83345" custLinFactNeighborY="-28377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20FF9BE-FBF3-4570-B62E-51D3737D43E1}" type="pres">
      <dgm:prSet presAssocID="{C1C8E658-6B41-4B9D-B345-83A643513D87}" presName="bullet5b" presStyleLbl="node1" presStyleIdx="1" presStyleCnt="5"/>
      <dgm:spPr/>
    </dgm:pt>
    <dgm:pt modelId="{E2D5DFB9-3053-4C71-9A05-27F077F9EA41}" type="pres">
      <dgm:prSet presAssocID="{C1C8E658-6B41-4B9D-B345-83A643513D87}" presName="textBox5b" presStyleLbl="revTx" presStyleIdx="1" presStyleCnt="5" custScaleX="162406" custScaleY="19477" custLinFactNeighborX="27348" custLinFactNeighborY="-38431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B56BA9C-3E2E-45FF-82E7-F9EF1E26052B}" type="pres">
      <dgm:prSet presAssocID="{D7656E45-E54D-4189-B3A9-81B768DC99ED}" presName="bullet5c" presStyleLbl="node1" presStyleIdx="2" presStyleCnt="5"/>
      <dgm:spPr/>
    </dgm:pt>
    <dgm:pt modelId="{4894A37C-B207-4945-87D4-AEB168299187}" type="pres">
      <dgm:prSet presAssocID="{D7656E45-E54D-4189-B3A9-81B768DC99ED}" presName="textBox5c" presStyleLbl="revTx" presStyleIdx="2" presStyleCnt="5" custScaleX="138434" custScaleY="44210" custLinFactNeighborX="15141" custLinFactNeighborY="-2772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D0CA677-82AB-4776-A0BC-DFF6D80C8179}" type="pres">
      <dgm:prSet presAssocID="{AAF744E2-C59F-4D5C-BEEF-1B6B10AFC421}" presName="bullet5d" presStyleLbl="node1" presStyleIdx="3" presStyleCnt="5"/>
      <dgm:spPr/>
    </dgm:pt>
    <dgm:pt modelId="{715E8C56-927E-4C60-A9D8-14172BA135E9}" type="pres">
      <dgm:prSet presAssocID="{AAF744E2-C59F-4D5C-BEEF-1B6B10AFC421}" presName="textBox5d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DE9D861-011D-4596-A9E4-73A5C225B977}" type="pres">
      <dgm:prSet presAssocID="{2D3D718B-0EE8-4AF7-A550-F5F5F3EE0B22}" presName="bullet5e" presStyleLbl="node1" presStyleIdx="4" presStyleCnt="5"/>
      <dgm:spPr/>
    </dgm:pt>
    <dgm:pt modelId="{0BB63D46-AE4D-411C-80D9-DA41AD123D6A}" type="pres">
      <dgm:prSet presAssocID="{2D3D718B-0EE8-4AF7-A550-F5F5F3EE0B22}" presName="textBox5e" presStyleLbl="revTx" presStyleIdx="4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E1F03B11-EB46-4513-8CB3-80516815C179}" type="presOf" srcId="{C1C8E658-6B41-4B9D-B345-83A643513D87}" destId="{E2D5DFB9-3053-4C71-9A05-27F077F9EA41}" srcOrd="0" destOrd="0" presId="urn:microsoft.com/office/officeart/2005/8/layout/arrow2"/>
    <dgm:cxn modelId="{118C204C-0C78-44F3-A6F3-53689FDD68F1}" type="presOf" srcId="{A8FBFCCA-5E4D-4ECD-9C7A-3E039C91B143}" destId="{6B7B92DD-56A2-4D3F-8FCC-24311F0083D0}" srcOrd="0" destOrd="0" presId="urn:microsoft.com/office/officeart/2005/8/layout/arrow2"/>
    <dgm:cxn modelId="{977783E3-9E80-4E86-96D4-0437F4837AD0}" srcId="{D24676CD-71F8-47EC-8B81-0E395C4B166F}" destId="{AAF744E2-C59F-4D5C-BEEF-1B6B10AFC421}" srcOrd="3" destOrd="0" parTransId="{FCC6936C-25FE-4088-9B2E-A23440AF7214}" sibTransId="{A2AEB5CC-2FB3-4B75-AB85-B0E1E0862324}"/>
    <dgm:cxn modelId="{DD6E43B4-D5F9-4084-A91C-82609D29EA9A}" type="presOf" srcId="{2D3D718B-0EE8-4AF7-A550-F5F5F3EE0B22}" destId="{0BB63D46-AE4D-411C-80D9-DA41AD123D6A}" srcOrd="0" destOrd="0" presId="urn:microsoft.com/office/officeart/2005/8/layout/arrow2"/>
    <dgm:cxn modelId="{90D496E6-BDE7-45AC-A84A-D924C4C70B61}" type="presOf" srcId="{AAF744E2-C59F-4D5C-BEEF-1B6B10AFC421}" destId="{715E8C56-927E-4C60-A9D8-14172BA135E9}" srcOrd="0" destOrd="0" presId="urn:microsoft.com/office/officeart/2005/8/layout/arrow2"/>
    <dgm:cxn modelId="{69AA0A16-5C6F-48FE-9731-CE5F550F592D}" srcId="{D24676CD-71F8-47EC-8B81-0E395C4B166F}" destId="{C1C8E658-6B41-4B9D-B345-83A643513D87}" srcOrd="1" destOrd="0" parTransId="{A4F2CBDB-0D96-44F8-944B-8821D88EFDD1}" sibTransId="{98342F12-E9F5-473A-AEB5-64B128F1AF11}"/>
    <dgm:cxn modelId="{54B5F745-2E95-488F-9D32-4FD2E30EE55A}" srcId="{D24676CD-71F8-47EC-8B81-0E395C4B166F}" destId="{2D3D718B-0EE8-4AF7-A550-F5F5F3EE0B22}" srcOrd="4" destOrd="0" parTransId="{411FFAC8-C671-40C1-8AE8-8C70A7F9EC2A}" sibTransId="{F45093B3-AC48-4E6B-9DC9-087096F71EE5}"/>
    <dgm:cxn modelId="{B3B01B6F-E165-4038-A4F5-2148FBF85457}" type="presOf" srcId="{D24676CD-71F8-47EC-8B81-0E395C4B166F}" destId="{7F28E086-3AE6-4F6B-94C6-F22C6488DE35}" srcOrd="0" destOrd="0" presId="urn:microsoft.com/office/officeart/2005/8/layout/arrow2"/>
    <dgm:cxn modelId="{EE58829C-34AA-4ECA-B461-98140E7B1105}" srcId="{D24676CD-71F8-47EC-8B81-0E395C4B166F}" destId="{A8FBFCCA-5E4D-4ECD-9C7A-3E039C91B143}" srcOrd="0" destOrd="0" parTransId="{AB054CD0-AFD4-4A86-8282-B78BE939BE79}" sibTransId="{E54618AF-B4CE-4D62-884E-65B3794D76AF}"/>
    <dgm:cxn modelId="{02016292-A294-42FF-8B04-4CC8345077DE}" type="presOf" srcId="{D7656E45-E54D-4189-B3A9-81B768DC99ED}" destId="{4894A37C-B207-4945-87D4-AEB168299187}" srcOrd="0" destOrd="0" presId="urn:microsoft.com/office/officeart/2005/8/layout/arrow2"/>
    <dgm:cxn modelId="{79A652F6-FEA9-42B9-87EF-49BE39F1F544}" srcId="{D24676CD-71F8-47EC-8B81-0E395C4B166F}" destId="{D7656E45-E54D-4189-B3A9-81B768DC99ED}" srcOrd="2" destOrd="0" parTransId="{FA4258EC-64B4-4FA7-87CB-93CA8EC4F791}" sibTransId="{17686BB6-9541-4F2E-AF82-49EA75C00F7A}"/>
    <dgm:cxn modelId="{478AF643-05DC-4FCB-BE5D-6301DC186B4F}" type="presParOf" srcId="{7F28E086-3AE6-4F6B-94C6-F22C6488DE35}" destId="{EEB54FA8-BCBD-4EB3-A992-EB19DBCA84C0}" srcOrd="0" destOrd="0" presId="urn:microsoft.com/office/officeart/2005/8/layout/arrow2"/>
    <dgm:cxn modelId="{CCD6D3F4-FC2B-4359-B72E-9C0481B4E197}" type="presParOf" srcId="{7F28E086-3AE6-4F6B-94C6-F22C6488DE35}" destId="{4054AE0B-3DA5-48E8-9C5F-2BD57947BEED}" srcOrd="1" destOrd="0" presId="urn:microsoft.com/office/officeart/2005/8/layout/arrow2"/>
    <dgm:cxn modelId="{5B9B07A4-4C78-43B7-A4D2-BDB7100AD379}" type="presParOf" srcId="{4054AE0B-3DA5-48E8-9C5F-2BD57947BEED}" destId="{F4D358B5-431E-4831-8716-AA5C8E5908F7}" srcOrd="0" destOrd="0" presId="urn:microsoft.com/office/officeart/2005/8/layout/arrow2"/>
    <dgm:cxn modelId="{1360335F-671A-413C-8B63-79BC86E722A8}" type="presParOf" srcId="{4054AE0B-3DA5-48E8-9C5F-2BD57947BEED}" destId="{6B7B92DD-56A2-4D3F-8FCC-24311F0083D0}" srcOrd="1" destOrd="0" presId="urn:microsoft.com/office/officeart/2005/8/layout/arrow2"/>
    <dgm:cxn modelId="{703D12B3-EACC-457B-8401-C065A6C74C85}" type="presParOf" srcId="{4054AE0B-3DA5-48E8-9C5F-2BD57947BEED}" destId="{E20FF9BE-FBF3-4570-B62E-51D3737D43E1}" srcOrd="2" destOrd="0" presId="urn:microsoft.com/office/officeart/2005/8/layout/arrow2"/>
    <dgm:cxn modelId="{68054D32-77EE-4A70-9A61-98AA080C306A}" type="presParOf" srcId="{4054AE0B-3DA5-48E8-9C5F-2BD57947BEED}" destId="{E2D5DFB9-3053-4C71-9A05-27F077F9EA41}" srcOrd="3" destOrd="0" presId="urn:microsoft.com/office/officeart/2005/8/layout/arrow2"/>
    <dgm:cxn modelId="{2ABABD28-D639-4E63-8D38-78263FF8EF5C}" type="presParOf" srcId="{4054AE0B-3DA5-48E8-9C5F-2BD57947BEED}" destId="{1B56BA9C-3E2E-45FF-82E7-F9EF1E26052B}" srcOrd="4" destOrd="0" presId="urn:microsoft.com/office/officeart/2005/8/layout/arrow2"/>
    <dgm:cxn modelId="{AE4DF3DD-1011-4173-B222-735B54CBBAA1}" type="presParOf" srcId="{4054AE0B-3DA5-48E8-9C5F-2BD57947BEED}" destId="{4894A37C-B207-4945-87D4-AEB168299187}" srcOrd="5" destOrd="0" presId="urn:microsoft.com/office/officeart/2005/8/layout/arrow2"/>
    <dgm:cxn modelId="{FB0EF739-41FF-4F4B-9A19-0A1AF85A68C2}" type="presParOf" srcId="{4054AE0B-3DA5-48E8-9C5F-2BD57947BEED}" destId="{2D0CA677-82AB-4776-A0BC-DFF6D80C8179}" srcOrd="6" destOrd="0" presId="urn:microsoft.com/office/officeart/2005/8/layout/arrow2"/>
    <dgm:cxn modelId="{3F6555B7-01F2-484B-ABB9-35CC94189DCB}" type="presParOf" srcId="{4054AE0B-3DA5-48E8-9C5F-2BD57947BEED}" destId="{715E8C56-927E-4C60-A9D8-14172BA135E9}" srcOrd="7" destOrd="0" presId="urn:microsoft.com/office/officeart/2005/8/layout/arrow2"/>
    <dgm:cxn modelId="{02E39B82-DF63-47ED-B9A6-90651B9BC4C3}" type="presParOf" srcId="{4054AE0B-3DA5-48E8-9C5F-2BD57947BEED}" destId="{DDE9D861-011D-4596-A9E4-73A5C225B977}" srcOrd="8" destOrd="0" presId="urn:microsoft.com/office/officeart/2005/8/layout/arrow2"/>
    <dgm:cxn modelId="{FACE3178-992B-4009-B60F-1A0B79168974}" type="presParOf" srcId="{4054AE0B-3DA5-48E8-9C5F-2BD57947BEED}" destId="{0BB63D46-AE4D-411C-80D9-DA41AD123D6A}" srcOrd="9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E4299AE-CD7E-46FC-BB82-7BD9EC78DEB6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TW" altLang="en-US"/>
        </a:p>
      </dgm:t>
    </dgm:pt>
    <dgm:pt modelId="{E93F5A5F-441C-403B-88C7-5057A87D2CA2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獎金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A8193765-D8D9-44EA-A5CB-1C114456E58D}" type="parTrans" cxnId="{F7BF6BA7-403B-45D7-BBB9-EBD62F3227D3}">
      <dgm:prSet/>
      <dgm:spPr/>
      <dgm:t>
        <a:bodyPr/>
        <a:lstStyle/>
        <a:p>
          <a:endParaRPr lang="zh-TW" altLang="en-US"/>
        </a:p>
      </dgm:t>
    </dgm:pt>
    <dgm:pt modelId="{8F0A3E9D-F7F8-4153-9682-03BD7F1D1D87}" type="sibTrans" cxnId="{F7BF6BA7-403B-45D7-BBB9-EBD62F3227D3}">
      <dgm:prSet/>
      <dgm:spPr/>
      <dgm:t>
        <a:bodyPr/>
        <a:lstStyle/>
        <a:p>
          <a:endParaRPr lang="zh-TW" altLang="en-US"/>
        </a:p>
      </dgm:t>
    </dgm:pt>
    <dgm:pt modelId="{683CCCDF-EEFB-482D-9418-42E2CDE1FB6A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年終獎金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978A4A5A-DC92-440D-AC96-F2A554F0B12A}" type="parTrans" cxnId="{90560E4E-5B7A-4157-8EDC-1176C986C04A}">
      <dgm:prSet/>
      <dgm:spPr/>
      <dgm:t>
        <a:bodyPr/>
        <a:lstStyle/>
        <a:p>
          <a:endParaRPr lang="zh-TW" altLang="en-US"/>
        </a:p>
      </dgm:t>
    </dgm:pt>
    <dgm:pt modelId="{B31769E7-4091-45BB-BDA3-CC5066574AA4}" type="sibTrans" cxnId="{90560E4E-5B7A-4157-8EDC-1176C986C04A}">
      <dgm:prSet/>
      <dgm:spPr/>
      <dgm:t>
        <a:bodyPr/>
        <a:lstStyle/>
        <a:p>
          <a:endParaRPr lang="zh-TW" altLang="en-US"/>
        </a:p>
      </dgm:t>
    </dgm:pt>
    <dgm:pt modelId="{2C5575B5-FAF9-45AC-BC49-9E61C29A03F5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休假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C9B619E0-C983-4C64-8333-8E3C14D1E7AB}" type="parTrans" cxnId="{B263FD65-DED8-410A-8064-9C48BB389C5D}">
      <dgm:prSet/>
      <dgm:spPr/>
      <dgm:t>
        <a:bodyPr/>
        <a:lstStyle/>
        <a:p>
          <a:endParaRPr lang="zh-TW" altLang="en-US"/>
        </a:p>
      </dgm:t>
    </dgm:pt>
    <dgm:pt modelId="{12726887-C02E-4CCA-B7B3-417639B33310}" type="sibTrans" cxnId="{B263FD65-DED8-410A-8064-9C48BB389C5D}">
      <dgm:prSet/>
      <dgm:spPr/>
      <dgm:t>
        <a:bodyPr/>
        <a:lstStyle/>
        <a:p>
          <a:endParaRPr lang="zh-TW" altLang="en-US"/>
        </a:p>
      </dgm:t>
    </dgm:pt>
    <dgm:pt modelId="{18AF5E22-837D-4A07-B445-E0643C024980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一年五天全薪病假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F8D472E9-1147-4211-A750-CD529B863C6E}" type="parTrans" cxnId="{ECB26541-5316-4222-B77F-E5439F733BFE}">
      <dgm:prSet/>
      <dgm:spPr/>
      <dgm:t>
        <a:bodyPr/>
        <a:lstStyle/>
        <a:p>
          <a:endParaRPr lang="zh-TW" altLang="en-US"/>
        </a:p>
      </dgm:t>
    </dgm:pt>
    <dgm:pt modelId="{F1EF7264-C111-486C-8345-15F683C16608}" type="sibTrans" cxnId="{ECB26541-5316-4222-B77F-E5439F733BFE}">
      <dgm:prSet/>
      <dgm:spPr/>
      <dgm:t>
        <a:bodyPr/>
        <a:lstStyle/>
        <a:p>
          <a:endParaRPr lang="zh-TW" altLang="en-US"/>
        </a:p>
      </dgm:t>
    </dgm:pt>
    <dgm:pt modelId="{75B2DF39-4DA2-48BC-B0F1-2206C69AC917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三年以上資深員工特優假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49084500-CBD4-4980-9E3A-A5A515AE8615}" type="parTrans" cxnId="{33CEB91A-5BC5-4254-809B-A5DE06CDE789}">
      <dgm:prSet/>
      <dgm:spPr/>
      <dgm:t>
        <a:bodyPr/>
        <a:lstStyle/>
        <a:p>
          <a:endParaRPr lang="zh-TW" altLang="en-US"/>
        </a:p>
      </dgm:t>
    </dgm:pt>
    <dgm:pt modelId="{457A836E-8B52-4ABA-BB4D-4472936E40F6}" type="sibTrans" cxnId="{33CEB91A-5BC5-4254-809B-A5DE06CDE789}">
      <dgm:prSet/>
      <dgm:spPr/>
      <dgm:t>
        <a:bodyPr/>
        <a:lstStyle/>
        <a:p>
          <a:endParaRPr lang="zh-TW" altLang="en-US"/>
        </a:p>
      </dgm:t>
    </dgm:pt>
    <dgm:pt modelId="{3BD7E607-D8CB-4731-AFCD-9EB801CC4DA6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其他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D89BD5BC-86CE-471C-B808-A17C490D6B96}" type="parTrans" cxnId="{D02FC693-E461-4812-BEA8-B2BCDAECBF8C}">
      <dgm:prSet/>
      <dgm:spPr/>
      <dgm:t>
        <a:bodyPr/>
        <a:lstStyle/>
        <a:p>
          <a:endParaRPr lang="zh-TW" altLang="en-US"/>
        </a:p>
      </dgm:t>
    </dgm:pt>
    <dgm:pt modelId="{16F5A8A6-28FE-4E4E-9927-D7121609D125}" type="sibTrans" cxnId="{D02FC693-E461-4812-BEA8-B2BCDAECBF8C}">
      <dgm:prSet/>
      <dgm:spPr/>
      <dgm:t>
        <a:bodyPr/>
        <a:lstStyle/>
        <a:p>
          <a:endParaRPr lang="zh-TW" altLang="en-US"/>
        </a:p>
      </dgm:t>
    </dgm:pt>
    <dgm:pt modelId="{C9B31AF0-7D56-4656-A5B2-BF2FEC068C9F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員工旅遊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4165EAAC-582B-464A-A0F7-E58EA05A3905}" type="parTrans" cxnId="{15D8A8AC-E363-4FCA-8ECE-D516C7A66EA5}">
      <dgm:prSet/>
      <dgm:spPr/>
      <dgm:t>
        <a:bodyPr/>
        <a:lstStyle/>
        <a:p>
          <a:endParaRPr lang="zh-TW" altLang="en-US"/>
        </a:p>
      </dgm:t>
    </dgm:pt>
    <dgm:pt modelId="{4F5AB487-8A8D-4168-A599-63EB5EC1532B}" type="sibTrans" cxnId="{15D8A8AC-E363-4FCA-8ECE-D516C7A66EA5}">
      <dgm:prSet/>
      <dgm:spPr/>
      <dgm:t>
        <a:bodyPr/>
        <a:lstStyle/>
        <a:p>
          <a:endParaRPr lang="zh-TW" altLang="en-US"/>
        </a:p>
      </dgm:t>
    </dgm:pt>
    <dgm:pt modelId="{92B92EE5-81B0-411C-8FD0-44FD6A8F16BF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部門聚餐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0642E4AB-C7DC-4538-A6BD-304EB397122F}" type="parTrans" cxnId="{4A84F390-AE6E-4BF6-83B2-AE09DA187A3F}">
      <dgm:prSet/>
      <dgm:spPr/>
      <dgm:t>
        <a:bodyPr/>
        <a:lstStyle/>
        <a:p>
          <a:endParaRPr lang="zh-TW" altLang="en-US"/>
        </a:p>
      </dgm:t>
    </dgm:pt>
    <dgm:pt modelId="{9CB429C1-CB89-4FE3-9D5E-D2424CA9C022}" type="sibTrans" cxnId="{4A84F390-AE6E-4BF6-83B2-AE09DA187A3F}">
      <dgm:prSet/>
      <dgm:spPr/>
      <dgm:t>
        <a:bodyPr/>
        <a:lstStyle/>
        <a:p>
          <a:endParaRPr lang="zh-TW" altLang="en-US"/>
        </a:p>
      </dgm:t>
    </dgm:pt>
    <dgm:pt modelId="{ED2AAA13-3DE9-48D9-8FB3-857019CE48DB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三節禮金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3EFAFCC0-915B-4FF2-9FBB-ECAF3A3F2DF9}" type="parTrans" cxnId="{77032E56-F689-4AD4-9898-04C2B2BD87AE}">
      <dgm:prSet/>
      <dgm:spPr/>
      <dgm:t>
        <a:bodyPr/>
        <a:lstStyle/>
        <a:p>
          <a:endParaRPr lang="zh-TW" altLang="en-US"/>
        </a:p>
      </dgm:t>
    </dgm:pt>
    <dgm:pt modelId="{05D24A82-2995-4C90-9650-F1612379DBE7}" type="sibTrans" cxnId="{77032E56-F689-4AD4-9898-04C2B2BD87AE}">
      <dgm:prSet/>
      <dgm:spPr/>
      <dgm:t>
        <a:bodyPr/>
        <a:lstStyle/>
        <a:p>
          <a:endParaRPr lang="zh-TW" altLang="en-US"/>
        </a:p>
      </dgm:t>
    </dgm:pt>
    <dgm:pt modelId="{C1A12704-D24A-4E58-A908-A79296893B3A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祝賀</a:t>
          </a:r>
          <a:r>
            <a:rPr lang="en-US" altLang="zh-TW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/</a:t>
          </a:r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慰問金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B64DB7DB-29F3-4F82-A499-EA7EFE9A3DFF}" type="parTrans" cxnId="{001C1AE5-1AFC-4DB5-9902-35834CF37BE1}">
      <dgm:prSet/>
      <dgm:spPr/>
      <dgm:t>
        <a:bodyPr/>
        <a:lstStyle/>
        <a:p>
          <a:endParaRPr lang="zh-TW" altLang="en-US"/>
        </a:p>
      </dgm:t>
    </dgm:pt>
    <dgm:pt modelId="{2A368F10-E649-4EA7-8282-18F5CCD3B718}" type="sibTrans" cxnId="{001C1AE5-1AFC-4DB5-9902-35834CF37BE1}">
      <dgm:prSet/>
      <dgm:spPr/>
      <dgm:t>
        <a:bodyPr/>
        <a:lstStyle/>
        <a:p>
          <a:endParaRPr lang="zh-TW" altLang="en-US"/>
        </a:p>
      </dgm:t>
    </dgm:pt>
    <dgm:pt modelId="{2F430A47-CA23-4DD0-B2CF-5696F0F07AAE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補助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84B578D9-B804-4302-BE7C-2378AF02D883}" type="parTrans" cxnId="{A1A1C21F-6204-4308-954F-9C8D781B3A65}">
      <dgm:prSet/>
      <dgm:spPr/>
      <dgm:t>
        <a:bodyPr/>
        <a:lstStyle/>
        <a:p>
          <a:endParaRPr lang="zh-TW" altLang="en-US"/>
        </a:p>
      </dgm:t>
    </dgm:pt>
    <dgm:pt modelId="{4A52AA27-2EFA-4070-839C-C121662E5413}" type="sibTrans" cxnId="{A1A1C21F-6204-4308-954F-9C8D781B3A65}">
      <dgm:prSet/>
      <dgm:spPr/>
      <dgm:t>
        <a:bodyPr/>
        <a:lstStyle/>
        <a:p>
          <a:endParaRPr lang="zh-TW" altLang="en-US"/>
        </a:p>
      </dgm:t>
    </dgm:pt>
    <dgm:pt modelId="{DC9955B2-072E-4719-8D63-F426CE7D97AB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員工團體保險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84F312D9-6C11-44C7-A94C-BC7380B70E59}" type="parTrans" cxnId="{D71A3174-CED7-4A8B-819F-078073F76FBE}">
      <dgm:prSet/>
      <dgm:spPr/>
      <dgm:t>
        <a:bodyPr/>
        <a:lstStyle/>
        <a:p>
          <a:endParaRPr lang="zh-TW" altLang="en-US"/>
        </a:p>
      </dgm:t>
    </dgm:pt>
    <dgm:pt modelId="{E6595AD6-AED0-421E-BD0D-7F67FBCE6091}" type="sibTrans" cxnId="{D71A3174-CED7-4A8B-819F-078073F76FBE}">
      <dgm:prSet/>
      <dgm:spPr/>
      <dgm:t>
        <a:bodyPr/>
        <a:lstStyle/>
        <a:p>
          <a:endParaRPr lang="zh-TW" altLang="en-US"/>
        </a:p>
      </dgm:t>
    </dgm:pt>
    <dgm:pt modelId="{32C394B5-220E-4928-A4CA-209C760A5A95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電腦</a:t>
          </a:r>
          <a:r>
            <a:rPr lang="en-US" altLang="zh-TW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/</a:t>
          </a:r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行動電話補助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F08566BF-858A-4639-9828-3C2F8F93A274}" type="parTrans" cxnId="{418C0FE9-955E-4ACD-9DAE-A6EB8191AF2E}">
      <dgm:prSet/>
      <dgm:spPr/>
      <dgm:t>
        <a:bodyPr/>
        <a:lstStyle/>
        <a:p>
          <a:endParaRPr lang="zh-TW" altLang="en-US"/>
        </a:p>
      </dgm:t>
    </dgm:pt>
    <dgm:pt modelId="{7D39E5DE-CD96-48A2-BC1B-18D301716CC3}" type="sibTrans" cxnId="{418C0FE9-955E-4ACD-9DAE-A6EB8191AF2E}">
      <dgm:prSet/>
      <dgm:spPr/>
      <dgm:t>
        <a:bodyPr/>
        <a:lstStyle/>
        <a:p>
          <a:endParaRPr lang="zh-TW" altLang="en-US"/>
        </a:p>
      </dgm:t>
    </dgm:pt>
    <dgm:pt modelId="{461D7192-CE1D-47F3-B026-713AD44EDEC1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調假不補班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EE7E5D78-9E42-41F9-8046-159FAEA0F721}" type="parTrans" cxnId="{8CD2E49C-0899-402B-BEEC-BC4E0091AF56}">
      <dgm:prSet/>
      <dgm:spPr/>
      <dgm:t>
        <a:bodyPr/>
        <a:lstStyle/>
        <a:p>
          <a:endParaRPr lang="zh-TW" altLang="en-US"/>
        </a:p>
      </dgm:t>
    </dgm:pt>
    <dgm:pt modelId="{538DF05E-6788-4F0F-81B3-3771BBA2B6E1}" type="sibTrans" cxnId="{8CD2E49C-0899-402B-BEEC-BC4E0091AF56}">
      <dgm:prSet/>
      <dgm:spPr/>
      <dgm:t>
        <a:bodyPr/>
        <a:lstStyle/>
        <a:p>
          <a:endParaRPr lang="zh-TW" altLang="en-US"/>
        </a:p>
      </dgm:t>
    </dgm:pt>
    <dgm:pt modelId="{F2F0C53A-AA38-4408-9D9D-435A86A48553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當月生日假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AAE92490-5405-4F60-9227-4B8237AC53B8}" type="parTrans" cxnId="{0526C3BB-8348-468A-9A9F-CD181236E0DB}">
      <dgm:prSet/>
      <dgm:spPr/>
      <dgm:t>
        <a:bodyPr/>
        <a:lstStyle/>
        <a:p>
          <a:endParaRPr lang="zh-TW" altLang="en-US"/>
        </a:p>
      </dgm:t>
    </dgm:pt>
    <dgm:pt modelId="{AAD34502-9E1E-49AA-9D83-3C5B53AD70A0}" type="sibTrans" cxnId="{0526C3BB-8348-468A-9A9F-CD181236E0DB}">
      <dgm:prSet/>
      <dgm:spPr/>
      <dgm:t>
        <a:bodyPr/>
        <a:lstStyle/>
        <a:p>
          <a:endParaRPr lang="zh-TW" altLang="en-US"/>
        </a:p>
      </dgm:t>
    </dgm:pt>
    <dgm:pt modelId="{ABFCAA51-4967-48A1-9831-C79963C86A08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年中</a:t>
          </a:r>
          <a:r>
            <a:rPr lang="en-US" altLang="zh-TW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/</a:t>
          </a:r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終尾牙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F62DED9F-CC94-487E-A48F-DBC152797473}" type="parTrans" cxnId="{4E4E1F03-84BC-4B66-B6EC-E444F6A90119}">
      <dgm:prSet/>
      <dgm:spPr/>
      <dgm:t>
        <a:bodyPr/>
        <a:lstStyle/>
        <a:p>
          <a:endParaRPr lang="zh-TW" altLang="en-US"/>
        </a:p>
      </dgm:t>
    </dgm:pt>
    <dgm:pt modelId="{3DC21DDD-0AD3-4CE3-BD03-EB3DA4BAD7F5}" type="sibTrans" cxnId="{4E4E1F03-84BC-4B66-B6EC-E444F6A90119}">
      <dgm:prSet/>
      <dgm:spPr/>
      <dgm:t>
        <a:bodyPr/>
        <a:lstStyle/>
        <a:p>
          <a:endParaRPr lang="zh-TW" altLang="en-US"/>
        </a:p>
      </dgm:t>
    </dgm:pt>
    <dgm:pt modelId="{1D6AC055-018D-44DA-88A9-4FFCE99E4E44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健康檢查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583393D2-35DB-4A8F-B64C-B96C99EF4909}" type="parTrans" cxnId="{B2EC4452-20A2-4525-B99D-127A2BCB6E6B}">
      <dgm:prSet/>
      <dgm:spPr/>
      <dgm:t>
        <a:bodyPr/>
        <a:lstStyle/>
        <a:p>
          <a:endParaRPr lang="zh-TW" altLang="en-US"/>
        </a:p>
      </dgm:t>
    </dgm:pt>
    <dgm:pt modelId="{6C17266F-7D2C-4DC7-B037-A69173AFB61F}" type="sibTrans" cxnId="{B2EC4452-20A2-4525-B99D-127A2BCB6E6B}">
      <dgm:prSet/>
      <dgm:spPr/>
      <dgm:t>
        <a:bodyPr/>
        <a:lstStyle/>
        <a:p>
          <a:endParaRPr lang="zh-TW" altLang="en-US"/>
        </a:p>
      </dgm:t>
    </dgm:pt>
    <dgm:pt modelId="{FA37EB1A-2E31-43B1-94E2-24AA833630F9}">
      <dgm:prSet phldrT="[文字]" custT="1"/>
      <dgm:spPr/>
      <dgm:t>
        <a:bodyPr/>
        <a:lstStyle/>
        <a:p>
          <a:r>
            <a:rPr lang="zh-TW" altLang="en-US" sz="2000" b="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推薦獎勵金</a:t>
          </a:r>
          <a:endParaRPr lang="zh-TW" altLang="en-US" sz="2000" b="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gm:t>
    </dgm:pt>
    <dgm:pt modelId="{4FC7AA71-5627-4DBC-B644-4B37D49A7FFF}" type="parTrans" cxnId="{97547B22-6DF6-4D9D-8671-18CD5E298C29}">
      <dgm:prSet/>
      <dgm:spPr/>
      <dgm:t>
        <a:bodyPr/>
        <a:lstStyle/>
        <a:p>
          <a:endParaRPr lang="zh-TW" altLang="en-US"/>
        </a:p>
      </dgm:t>
    </dgm:pt>
    <dgm:pt modelId="{F9F3E283-7BF6-4FEB-AF0E-742697A73112}" type="sibTrans" cxnId="{97547B22-6DF6-4D9D-8671-18CD5E298C29}">
      <dgm:prSet/>
      <dgm:spPr/>
      <dgm:t>
        <a:bodyPr/>
        <a:lstStyle/>
        <a:p>
          <a:endParaRPr lang="zh-TW" altLang="en-US"/>
        </a:p>
      </dgm:t>
    </dgm:pt>
    <dgm:pt modelId="{7A372E64-54A0-4612-AF44-5E11766BC48A}" type="pres">
      <dgm:prSet presAssocID="{AE4299AE-CD7E-46FC-BB82-7BD9EC78DEB6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E68E623C-4739-40AA-B494-F4CB9ABF91CF}" type="pres">
      <dgm:prSet presAssocID="{E93F5A5F-441C-403B-88C7-5057A87D2CA2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B2754B04-CC4C-4C5A-9389-E37F1C0A0CC3}" type="pres">
      <dgm:prSet presAssocID="{8F0A3E9D-F7F8-4153-9682-03BD7F1D1D87}" presName="sibTrans" presStyleCnt="0"/>
      <dgm:spPr/>
      <dgm:t>
        <a:bodyPr/>
        <a:lstStyle/>
        <a:p>
          <a:endParaRPr lang="zh-TW" altLang="en-US"/>
        </a:p>
      </dgm:t>
    </dgm:pt>
    <dgm:pt modelId="{29EDA061-05DC-4F83-B74E-48D512ACB759}" type="pres">
      <dgm:prSet presAssocID="{2C5575B5-FAF9-45AC-BC49-9E61C29A03F5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B27A0DD-FD7D-42F6-825A-554CFF695A5A}" type="pres">
      <dgm:prSet presAssocID="{12726887-C02E-4CCA-B7B3-417639B33310}" presName="sibTrans" presStyleCnt="0"/>
      <dgm:spPr/>
      <dgm:t>
        <a:bodyPr/>
        <a:lstStyle/>
        <a:p>
          <a:endParaRPr lang="zh-TW" altLang="en-US"/>
        </a:p>
      </dgm:t>
    </dgm:pt>
    <dgm:pt modelId="{2C57DFFE-5E94-4B52-AA5A-99639A17B80B}" type="pres">
      <dgm:prSet presAssocID="{3BD7E607-D8CB-4731-AFCD-9EB801CC4DA6}" presName="node" presStyleLbl="node1" presStyleIdx="2" presStyleCnt="4" custLinFactX="9436" custLinFactNeighborX="100000" custLinFactNeighborY="-904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E6347FC-BDEC-4DEF-A359-4D54DB57419E}" type="pres">
      <dgm:prSet presAssocID="{16F5A8A6-28FE-4E4E-9927-D7121609D125}" presName="sibTrans" presStyleCnt="0"/>
      <dgm:spPr/>
      <dgm:t>
        <a:bodyPr/>
        <a:lstStyle/>
        <a:p>
          <a:endParaRPr lang="zh-TW" altLang="en-US"/>
        </a:p>
      </dgm:t>
    </dgm:pt>
    <dgm:pt modelId="{423F107C-9396-4204-A148-FF5AFAD31951}" type="pres">
      <dgm:prSet presAssocID="{2F430A47-CA23-4DD0-B2CF-5696F0F07AAE}" presName="node" presStyleLbl="node1" presStyleIdx="3" presStyleCnt="4" custLinFactX="-10794" custLinFactNeighborX="-100000" custLinFactNeighborY="-896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F7BF6BA7-403B-45D7-BBB9-EBD62F3227D3}" srcId="{AE4299AE-CD7E-46FC-BB82-7BD9EC78DEB6}" destId="{E93F5A5F-441C-403B-88C7-5057A87D2CA2}" srcOrd="0" destOrd="0" parTransId="{A8193765-D8D9-44EA-A5CB-1C114456E58D}" sibTransId="{8F0A3E9D-F7F8-4153-9682-03BD7F1D1D87}"/>
    <dgm:cxn modelId="{D71A3174-CED7-4A8B-819F-078073F76FBE}" srcId="{2F430A47-CA23-4DD0-B2CF-5696F0F07AAE}" destId="{DC9955B2-072E-4719-8D63-F426CE7D97AB}" srcOrd="0" destOrd="0" parTransId="{84F312D9-6C11-44C7-A94C-BC7380B70E59}" sibTransId="{E6595AD6-AED0-421E-BD0D-7F67FBCE6091}"/>
    <dgm:cxn modelId="{FE379738-C841-4F10-AA19-665985EFE55E}" type="presOf" srcId="{32C394B5-220E-4928-A4CA-209C760A5A95}" destId="{423F107C-9396-4204-A148-FF5AFAD31951}" srcOrd="0" destOrd="2" presId="urn:microsoft.com/office/officeart/2005/8/layout/default"/>
    <dgm:cxn modelId="{12E74EA9-995F-497B-93B7-6354E31765D5}" type="presOf" srcId="{FA37EB1A-2E31-43B1-94E2-24AA833630F9}" destId="{E68E623C-4739-40AA-B494-F4CB9ABF91CF}" srcOrd="0" destOrd="4" presId="urn:microsoft.com/office/officeart/2005/8/layout/default"/>
    <dgm:cxn modelId="{57A5D16A-E20C-49A1-B1A8-A39211061FF5}" type="presOf" srcId="{75B2DF39-4DA2-48BC-B0F1-2206C69AC917}" destId="{29EDA061-05DC-4F83-B74E-48D512ACB759}" srcOrd="0" destOrd="4" presId="urn:microsoft.com/office/officeart/2005/8/layout/default"/>
    <dgm:cxn modelId="{001C1AE5-1AFC-4DB5-9902-35834CF37BE1}" srcId="{E93F5A5F-441C-403B-88C7-5057A87D2CA2}" destId="{C1A12704-D24A-4E58-A908-A79296893B3A}" srcOrd="2" destOrd="0" parTransId="{B64DB7DB-29F3-4F82-A499-EA7EFE9A3DFF}" sibTransId="{2A368F10-E649-4EA7-8282-18F5CCD3B718}"/>
    <dgm:cxn modelId="{BBFC2255-378B-4AD7-BC55-BC2A928393A0}" type="presOf" srcId="{3BD7E607-D8CB-4731-AFCD-9EB801CC4DA6}" destId="{2C57DFFE-5E94-4B52-AA5A-99639A17B80B}" srcOrd="0" destOrd="0" presId="urn:microsoft.com/office/officeart/2005/8/layout/default"/>
    <dgm:cxn modelId="{4A84F390-AE6E-4BF6-83B2-AE09DA187A3F}" srcId="{3BD7E607-D8CB-4731-AFCD-9EB801CC4DA6}" destId="{92B92EE5-81B0-411C-8FD0-44FD6A8F16BF}" srcOrd="2" destOrd="0" parTransId="{0642E4AB-C7DC-4538-A6BD-304EB397122F}" sibTransId="{9CB429C1-CB89-4FE3-9D5E-D2424CA9C022}"/>
    <dgm:cxn modelId="{B263FD65-DED8-410A-8064-9C48BB389C5D}" srcId="{AE4299AE-CD7E-46FC-BB82-7BD9EC78DEB6}" destId="{2C5575B5-FAF9-45AC-BC49-9E61C29A03F5}" srcOrd="1" destOrd="0" parTransId="{C9B619E0-C983-4C64-8333-8E3C14D1E7AB}" sibTransId="{12726887-C02E-4CCA-B7B3-417639B33310}"/>
    <dgm:cxn modelId="{942B30AF-DBC5-4CF2-86C4-4C064A05E9B7}" type="presOf" srcId="{92B92EE5-81B0-411C-8FD0-44FD6A8F16BF}" destId="{2C57DFFE-5E94-4B52-AA5A-99639A17B80B}" srcOrd="0" destOrd="3" presId="urn:microsoft.com/office/officeart/2005/8/layout/default"/>
    <dgm:cxn modelId="{A1A1C21F-6204-4308-954F-9C8D781B3A65}" srcId="{AE4299AE-CD7E-46FC-BB82-7BD9EC78DEB6}" destId="{2F430A47-CA23-4DD0-B2CF-5696F0F07AAE}" srcOrd="3" destOrd="0" parTransId="{84B578D9-B804-4302-BE7C-2378AF02D883}" sibTransId="{4A52AA27-2EFA-4070-839C-C121662E5413}"/>
    <dgm:cxn modelId="{B460C890-2146-4BA3-8515-E27F7F9FE3CB}" type="presOf" srcId="{18AF5E22-837D-4A07-B445-E0643C024980}" destId="{29EDA061-05DC-4F83-B74E-48D512ACB759}" srcOrd="0" destOrd="3" presId="urn:microsoft.com/office/officeart/2005/8/layout/default"/>
    <dgm:cxn modelId="{B23A36C5-9748-4B4B-9D53-AF6143B0C5BE}" type="presOf" srcId="{DC9955B2-072E-4719-8D63-F426CE7D97AB}" destId="{423F107C-9396-4204-A148-FF5AFAD31951}" srcOrd="0" destOrd="1" presId="urn:microsoft.com/office/officeart/2005/8/layout/default"/>
    <dgm:cxn modelId="{418C0FE9-955E-4ACD-9DAE-A6EB8191AF2E}" srcId="{2F430A47-CA23-4DD0-B2CF-5696F0F07AAE}" destId="{32C394B5-220E-4928-A4CA-209C760A5A95}" srcOrd="1" destOrd="0" parTransId="{F08566BF-858A-4639-9828-3C2F8F93A274}" sibTransId="{7D39E5DE-CD96-48A2-BC1B-18D301716CC3}"/>
    <dgm:cxn modelId="{ECB26541-5316-4222-B77F-E5439F733BFE}" srcId="{2C5575B5-FAF9-45AC-BC49-9E61C29A03F5}" destId="{18AF5E22-837D-4A07-B445-E0643C024980}" srcOrd="2" destOrd="0" parTransId="{F8D472E9-1147-4211-A750-CD529B863C6E}" sibTransId="{F1EF7264-C111-486C-8345-15F683C16608}"/>
    <dgm:cxn modelId="{77032E56-F689-4AD4-9898-04C2B2BD87AE}" srcId="{E93F5A5F-441C-403B-88C7-5057A87D2CA2}" destId="{ED2AAA13-3DE9-48D9-8FB3-857019CE48DB}" srcOrd="1" destOrd="0" parTransId="{3EFAFCC0-915B-4FF2-9FBB-ECAF3A3F2DF9}" sibTransId="{05D24A82-2995-4C90-9650-F1612379DBE7}"/>
    <dgm:cxn modelId="{16670D9D-4E01-4C18-9182-1D00D136E023}" type="presOf" srcId="{683CCCDF-EEFB-482D-9418-42E2CDE1FB6A}" destId="{E68E623C-4739-40AA-B494-F4CB9ABF91CF}" srcOrd="0" destOrd="1" presId="urn:microsoft.com/office/officeart/2005/8/layout/default"/>
    <dgm:cxn modelId="{5486CCFE-E285-463C-8F3F-C5D724EEB99B}" type="presOf" srcId="{ED2AAA13-3DE9-48D9-8FB3-857019CE48DB}" destId="{E68E623C-4739-40AA-B494-F4CB9ABF91CF}" srcOrd="0" destOrd="2" presId="urn:microsoft.com/office/officeart/2005/8/layout/default"/>
    <dgm:cxn modelId="{36FEAB48-DC29-451A-8C88-BD25A1FCD7B3}" type="presOf" srcId="{1D6AC055-018D-44DA-88A9-4FFCE99E4E44}" destId="{2C57DFFE-5E94-4B52-AA5A-99639A17B80B}" srcOrd="0" destOrd="1" presId="urn:microsoft.com/office/officeart/2005/8/layout/default"/>
    <dgm:cxn modelId="{0526C3BB-8348-468A-9A9F-CD181236E0DB}" srcId="{2C5575B5-FAF9-45AC-BC49-9E61C29A03F5}" destId="{F2F0C53A-AA38-4408-9D9D-435A86A48553}" srcOrd="0" destOrd="0" parTransId="{AAE92490-5405-4F60-9227-4B8237AC53B8}" sibTransId="{AAD34502-9E1E-49AA-9D83-3C5B53AD70A0}"/>
    <dgm:cxn modelId="{08FF630C-AAD6-473B-987F-85BC42882DB4}" type="presOf" srcId="{2F430A47-CA23-4DD0-B2CF-5696F0F07AAE}" destId="{423F107C-9396-4204-A148-FF5AFAD31951}" srcOrd="0" destOrd="0" presId="urn:microsoft.com/office/officeart/2005/8/layout/default"/>
    <dgm:cxn modelId="{B2C406DD-B4B7-4029-B41F-D73BAED8261F}" type="presOf" srcId="{C9B31AF0-7D56-4656-A5B2-BF2FEC068C9F}" destId="{2C57DFFE-5E94-4B52-AA5A-99639A17B80B}" srcOrd="0" destOrd="2" presId="urn:microsoft.com/office/officeart/2005/8/layout/default"/>
    <dgm:cxn modelId="{9AB0BA28-E50E-45C5-82FE-4FB198041370}" type="presOf" srcId="{461D7192-CE1D-47F3-B026-713AD44EDEC1}" destId="{29EDA061-05DC-4F83-B74E-48D512ACB759}" srcOrd="0" destOrd="2" presId="urn:microsoft.com/office/officeart/2005/8/layout/default"/>
    <dgm:cxn modelId="{15D8A8AC-E363-4FCA-8ECE-D516C7A66EA5}" srcId="{3BD7E607-D8CB-4731-AFCD-9EB801CC4DA6}" destId="{C9B31AF0-7D56-4656-A5B2-BF2FEC068C9F}" srcOrd="1" destOrd="0" parTransId="{4165EAAC-582B-464A-A0F7-E58EA05A3905}" sibTransId="{4F5AB487-8A8D-4168-A599-63EB5EC1532B}"/>
    <dgm:cxn modelId="{0796DAA9-D5E3-4F9F-97FD-C358DBE86818}" type="presOf" srcId="{ABFCAA51-4967-48A1-9831-C79963C86A08}" destId="{2C57DFFE-5E94-4B52-AA5A-99639A17B80B}" srcOrd="0" destOrd="4" presId="urn:microsoft.com/office/officeart/2005/8/layout/default"/>
    <dgm:cxn modelId="{8CD2E49C-0899-402B-BEEC-BC4E0091AF56}" srcId="{2C5575B5-FAF9-45AC-BC49-9E61C29A03F5}" destId="{461D7192-CE1D-47F3-B026-713AD44EDEC1}" srcOrd="1" destOrd="0" parTransId="{EE7E5D78-9E42-41F9-8046-159FAEA0F721}" sibTransId="{538DF05E-6788-4F0F-81B3-3771BBA2B6E1}"/>
    <dgm:cxn modelId="{E0B97967-26A8-443C-94CE-6E2A6C6187E2}" type="presOf" srcId="{F2F0C53A-AA38-4408-9D9D-435A86A48553}" destId="{29EDA061-05DC-4F83-B74E-48D512ACB759}" srcOrd="0" destOrd="1" presId="urn:microsoft.com/office/officeart/2005/8/layout/default"/>
    <dgm:cxn modelId="{515E0F18-AB72-4ECB-8A5A-422A01F3B97E}" type="presOf" srcId="{C1A12704-D24A-4E58-A908-A79296893B3A}" destId="{E68E623C-4739-40AA-B494-F4CB9ABF91CF}" srcOrd="0" destOrd="3" presId="urn:microsoft.com/office/officeart/2005/8/layout/default"/>
    <dgm:cxn modelId="{E721DFAF-77A4-461D-B186-94FFABABDC4A}" type="presOf" srcId="{AE4299AE-CD7E-46FC-BB82-7BD9EC78DEB6}" destId="{7A372E64-54A0-4612-AF44-5E11766BC48A}" srcOrd="0" destOrd="0" presId="urn:microsoft.com/office/officeart/2005/8/layout/default"/>
    <dgm:cxn modelId="{B2EC4452-20A2-4525-B99D-127A2BCB6E6B}" srcId="{3BD7E607-D8CB-4731-AFCD-9EB801CC4DA6}" destId="{1D6AC055-018D-44DA-88A9-4FFCE99E4E44}" srcOrd="0" destOrd="0" parTransId="{583393D2-35DB-4A8F-B64C-B96C99EF4909}" sibTransId="{6C17266F-7D2C-4DC7-B037-A69173AFB61F}"/>
    <dgm:cxn modelId="{6ED3EB2F-C132-47E2-BE82-327DDE549009}" type="presOf" srcId="{E93F5A5F-441C-403B-88C7-5057A87D2CA2}" destId="{E68E623C-4739-40AA-B494-F4CB9ABF91CF}" srcOrd="0" destOrd="0" presId="urn:microsoft.com/office/officeart/2005/8/layout/default"/>
    <dgm:cxn modelId="{33CEB91A-5BC5-4254-809B-A5DE06CDE789}" srcId="{2C5575B5-FAF9-45AC-BC49-9E61C29A03F5}" destId="{75B2DF39-4DA2-48BC-B0F1-2206C69AC917}" srcOrd="3" destOrd="0" parTransId="{49084500-CBD4-4980-9E3A-A5A515AE8615}" sibTransId="{457A836E-8B52-4ABA-BB4D-4472936E40F6}"/>
    <dgm:cxn modelId="{4E4E1F03-84BC-4B66-B6EC-E444F6A90119}" srcId="{3BD7E607-D8CB-4731-AFCD-9EB801CC4DA6}" destId="{ABFCAA51-4967-48A1-9831-C79963C86A08}" srcOrd="3" destOrd="0" parTransId="{F62DED9F-CC94-487E-A48F-DBC152797473}" sibTransId="{3DC21DDD-0AD3-4CE3-BD03-EB3DA4BAD7F5}"/>
    <dgm:cxn modelId="{90560E4E-5B7A-4157-8EDC-1176C986C04A}" srcId="{E93F5A5F-441C-403B-88C7-5057A87D2CA2}" destId="{683CCCDF-EEFB-482D-9418-42E2CDE1FB6A}" srcOrd="0" destOrd="0" parTransId="{978A4A5A-DC92-440D-AC96-F2A554F0B12A}" sibTransId="{B31769E7-4091-45BB-BDA3-CC5066574AA4}"/>
    <dgm:cxn modelId="{81E15E4A-35E7-4B9D-86DA-212795050807}" type="presOf" srcId="{2C5575B5-FAF9-45AC-BC49-9E61C29A03F5}" destId="{29EDA061-05DC-4F83-B74E-48D512ACB759}" srcOrd="0" destOrd="0" presId="urn:microsoft.com/office/officeart/2005/8/layout/default"/>
    <dgm:cxn modelId="{97547B22-6DF6-4D9D-8671-18CD5E298C29}" srcId="{E93F5A5F-441C-403B-88C7-5057A87D2CA2}" destId="{FA37EB1A-2E31-43B1-94E2-24AA833630F9}" srcOrd="3" destOrd="0" parTransId="{4FC7AA71-5627-4DBC-B644-4B37D49A7FFF}" sibTransId="{F9F3E283-7BF6-4FEB-AF0E-742697A73112}"/>
    <dgm:cxn modelId="{D02FC693-E461-4812-BEA8-B2BCDAECBF8C}" srcId="{AE4299AE-CD7E-46FC-BB82-7BD9EC78DEB6}" destId="{3BD7E607-D8CB-4731-AFCD-9EB801CC4DA6}" srcOrd="2" destOrd="0" parTransId="{D89BD5BC-86CE-471C-B808-A17C490D6B96}" sibTransId="{16F5A8A6-28FE-4E4E-9927-D7121609D125}"/>
    <dgm:cxn modelId="{2C21B821-1E3B-4C57-9897-EDBA213BC195}" type="presParOf" srcId="{7A372E64-54A0-4612-AF44-5E11766BC48A}" destId="{E68E623C-4739-40AA-B494-F4CB9ABF91CF}" srcOrd="0" destOrd="0" presId="urn:microsoft.com/office/officeart/2005/8/layout/default"/>
    <dgm:cxn modelId="{110336EE-0A54-4992-87FA-65E10ABDC14E}" type="presParOf" srcId="{7A372E64-54A0-4612-AF44-5E11766BC48A}" destId="{B2754B04-CC4C-4C5A-9389-E37F1C0A0CC3}" srcOrd="1" destOrd="0" presId="urn:microsoft.com/office/officeart/2005/8/layout/default"/>
    <dgm:cxn modelId="{1B383297-B4EF-4052-AA7B-EA637E955B45}" type="presParOf" srcId="{7A372E64-54A0-4612-AF44-5E11766BC48A}" destId="{29EDA061-05DC-4F83-B74E-48D512ACB759}" srcOrd="2" destOrd="0" presId="urn:microsoft.com/office/officeart/2005/8/layout/default"/>
    <dgm:cxn modelId="{D11940DF-FAFE-4580-A2BC-85C50BEB6201}" type="presParOf" srcId="{7A372E64-54A0-4612-AF44-5E11766BC48A}" destId="{1B27A0DD-FD7D-42F6-825A-554CFF695A5A}" srcOrd="3" destOrd="0" presId="urn:microsoft.com/office/officeart/2005/8/layout/default"/>
    <dgm:cxn modelId="{7C162558-127B-46C6-81F6-80635EB48353}" type="presParOf" srcId="{7A372E64-54A0-4612-AF44-5E11766BC48A}" destId="{2C57DFFE-5E94-4B52-AA5A-99639A17B80B}" srcOrd="4" destOrd="0" presId="urn:microsoft.com/office/officeart/2005/8/layout/default"/>
    <dgm:cxn modelId="{F45637AE-663B-4477-8785-474FB19409D1}" type="presParOf" srcId="{7A372E64-54A0-4612-AF44-5E11766BC48A}" destId="{8E6347FC-BDEC-4DEF-A359-4D54DB57419E}" srcOrd="5" destOrd="0" presId="urn:microsoft.com/office/officeart/2005/8/layout/default"/>
    <dgm:cxn modelId="{1FAF0D80-D776-48C8-B74E-0C39E9C90423}" type="presParOf" srcId="{7A372E64-54A0-4612-AF44-5E11766BC48A}" destId="{423F107C-9396-4204-A148-FF5AFAD31951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849BEE7-6240-4206-B26A-66FD1183ED6B}">
      <dsp:nvSpPr>
        <dsp:cNvPr id="0" name=""/>
        <dsp:cNvSpPr/>
      </dsp:nvSpPr>
      <dsp:spPr>
        <a:xfrm>
          <a:off x="3140281" y="1592972"/>
          <a:ext cx="1135172" cy="113517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800" kern="1200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未來</a:t>
          </a:r>
          <a:endParaRPr lang="zh-TW" altLang="en-US" sz="2800" kern="12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3306523" y="1759214"/>
        <a:ext cx="802688" cy="802688"/>
      </dsp:txXfrm>
    </dsp:sp>
    <dsp:sp modelId="{DDDDCBCA-39EA-432F-B2D9-82CD1CA01400}">
      <dsp:nvSpPr>
        <dsp:cNvPr id="0" name=""/>
        <dsp:cNvSpPr/>
      </dsp:nvSpPr>
      <dsp:spPr>
        <a:xfrm rot="16200000">
          <a:off x="3587544" y="1179778"/>
          <a:ext cx="240646" cy="385958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100" kern="1200"/>
        </a:p>
      </dsp:txBody>
      <dsp:txXfrm>
        <a:off x="3623641" y="1293067"/>
        <a:ext cx="168452" cy="231574"/>
      </dsp:txXfrm>
    </dsp:sp>
    <dsp:sp modelId="{4489FD54-1222-45B1-A8BF-ADCD8A99D9B5}">
      <dsp:nvSpPr>
        <dsp:cNvPr id="0" name=""/>
        <dsp:cNvSpPr/>
      </dsp:nvSpPr>
      <dsp:spPr>
        <a:xfrm>
          <a:off x="3140281" y="3749"/>
          <a:ext cx="1135172" cy="1135172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800" kern="1200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甲方</a:t>
          </a:r>
          <a:endParaRPr lang="zh-TW" altLang="en-US" sz="2800" kern="12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3306523" y="169991"/>
        <a:ext cx="802688" cy="802688"/>
      </dsp:txXfrm>
    </dsp:sp>
    <dsp:sp modelId="{05324302-080C-4123-96EF-58FD2D5FE8E6}">
      <dsp:nvSpPr>
        <dsp:cNvPr id="0" name=""/>
        <dsp:cNvSpPr/>
      </dsp:nvSpPr>
      <dsp:spPr>
        <a:xfrm>
          <a:off x="4375345" y="1967579"/>
          <a:ext cx="240646" cy="385958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100" kern="1200"/>
        </a:p>
      </dsp:txBody>
      <dsp:txXfrm>
        <a:off x="4375345" y="2044771"/>
        <a:ext cx="168452" cy="231574"/>
      </dsp:txXfrm>
    </dsp:sp>
    <dsp:sp modelId="{DB6CC7AE-D633-4B8D-ACEE-3F775BE51C7F}">
      <dsp:nvSpPr>
        <dsp:cNvPr id="0" name=""/>
        <dsp:cNvSpPr/>
      </dsp:nvSpPr>
      <dsp:spPr>
        <a:xfrm>
          <a:off x="4729504" y="1592972"/>
          <a:ext cx="1135172" cy="1135172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800" kern="1200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乙方</a:t>
          </a:r>
          <a:endParaRPr lang="zh-TW" altLang="en-US" sz="2800" kern="12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4895746" y="1759214"/>
        <a:ext cx="802688" cy="802688"/>
      </dsp:txXfrm>
    </dsp:sp>
    <dsp:sp modelId="{9D82F2F2-3542-47F7-BD4D-3D0F9B13061C}">
      <dsp:nvSpPr>
        <dsp:cNvPr id="0" name=""/>
        <dsp:cNvSpPr/>
      </dsp:nvSpPr>
      <dsp:spPr>
        <a:xfrm rot="5400000">
          <a:off x="3587544" y="2755379"/>
          <a:ext cx="240646" cy="385958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100" kern="1200"/>
        </a:p>
      </dsp:txBody>
      <dsp:txXfrm>
        <a:off x="3623641" y="2796474"/>
        <a:ext cx="168452" cy="231574"/>
      </dsp:txXfrm>
    </dsp:sp>
    <dsp:sp modelId="{E5AF29A4-839A-4C5E-B469-145E504E3F5B}">
      <dsp:nvSpPr>
        <dsp:cNvPr id="0" name=""/>
        <dsp:cNvSpPr/>
      </dsp:nvSpPr>
      <dsp:spPr>
        <a:xfrm>
          <a:off x="3140281" y="3182195"/>
          <a:ext cx="1135172" cy="1135172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800" kern="1200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創業</a:t>
          </a:r>
          <a:endParaRPr lang="zh-TW" altLang="en-US" sz="2800" kern="12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3306523" y="3348437"/>
        <a:ext cx="802688" cy="802688"/>
      </dsp:txXfrm>
    </dsp:sp>
    <dsp:sp modelId="{8C08C675-23F1-45B9-B980-C2B61DE67E75}">
      <dsp:nvSpPr>
        <dsp:cNvPr id="0" name=""/>
        <dsp:cNvSpPr/>
      </dsp:nvSpPr>
      <dsp:spPr>
        <a:xfrm rot="10800000">
          <a:off x="2799743" y="1967579"/>
          <a:ext cx="240646" cy="385958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100" kern="1200"/>
        </a:p>
      </dsp:txBody>
      <dsp:txXfrm rot="10800000">
        <a:off x="2871937" y="2044771"/>
        <a:ext cx="168452" cy="231574"/>
      </dsp:txXfrm>
    </dsp:sp>
    <dsp:sp modelId="{E1ADC11E-022A-447D-B72B-0412475C6764}">
      <dsp:nvSpPr>
        <dsp:cNvPr id="0" name=""/>
        <dsp:cNvSpPr/>
      </dsp:nvSpPr>
      <dsp:spPr>
        <a:xfrm>
          <a:off x="1551058" y="1592972"/>
          <a:ext cx="1135172" cy="1135172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800" kern="1200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升學</a:t>
          </a:r>
          <a:endParaRPr lang="zh-TW" altLang="en-US" sz="2800" kern="12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1717300" y="1759214"/>
        <a:ext cx="802688" cy="80268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EB54FA8-BCBD-4EB3-A992-EB19DBCA84C0}">
      <dsp:nvSpPr>
        <dsp:cNvPr id="0" name=""/>
        <dsp:cNvSpPr/>
      </dsp:nvSpPr>
      <dsp:spPr>
        <a:xfrm>
          <a:off x="494029" y="0"/>
          <a:ext cx="7241540" cy="4525963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4D358B5-431E-4831-8716-AA5C8E5908F7}">
      <dsp:nvSpPr>
        <dsp:cNvPr id="0" name=""/>
        <dsp:cNvSpPr/>
      </dsp:nvSpPr>
      <dsp:spPr>
        <a:xfrm>
          <a:off x="1207321" y="3365506"/>
          <a:ext cx="166555" cy="16655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B7B92DD-56A2-4D3F-8FCC-24311F0083D0}">
      <dsp:nvSpPr>
        <dsp:cNvPr id="0" name=""/>
        <dsp:cNvSpPr/>
      </dsp:nvSpPr>
      <dsp:spPr>
        <a:xfrm>
          <a:off x="1296148" y="3420599"/>
          <a:ext cx="2518833" cy="5222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254" tIns="0" rIns="0" bIns="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000" kern="1200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程式設計與開發</a:t>
          </a:r>
          <a:endParaRPr lang="zh-TW" altLang="en-US" sz="2000" kern="12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1296148" y="3420599"/>
        <a:ext cx="2518833" cy="522205"/>
      </dsp:txXfrm>
    </dsp:sp>
    <dsp:sp modelId="{E20FF9BE-FBF3-4570-B62E-51D3737D43E1}">
      <dsp:nvSpPr>
        <dsp:cNvPr id="0" name=""/>
        <dsp:cNvSpPr/>
      </dsp:nvSpPr>
      <dsp:spPr>
        <a:xfrm>
          <a:off x="2108893" y="2499236"/>
          <a:ext cx="260695" cy="26069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2D5DFB9-3053-4C71-9A05-27F077F9EA41}">
      <dsp:nvSpPr>
        <dsp:cNvPr id="0" name=""/>
        <dsp:cNvSpPr/>
      </dsp:nvSpPr>
      <dsp:spPr>
        <a:xfrm>
          <a:off x="2192900" y="2664297"/>
          <a:ext cx="1952275" cy="36935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8137" tIns="0" rIns="0" bIns="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000" kern="1200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資料庫程式設計</a:t>
          </a:r>
          <a:endParaRPr lang="zh-TW" altLang="en-US" sz="2000" kern="12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2192900" y="2664297"/>
        <a:ext cx="1952275" cy="369357"/>
      </dsp:txXfrm>
    </dsp:sp>
    <dsp:sp modelId="{1B56BA9C-3E2E-45FF-82E7-F9EF1E26052B}">
      <dsp:nvSpPr>
        <dsp:cNvPr id="0" name=""/>
        <dsp:cNvSpPr/>
      </dsp:nvSpPr>
      <dsp:spPr>
        <a:xfrm>
          <a:off x="3267539" y="1808574"/>
          <a:ext cx="347593" cy="34759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894A37C-B207-4945-87D4-AEB168299187}">
      <dsp:nvSpPr>
        <dsp:cNvPr id="0" name=""/>
        <dsp:cNvSpPr/>
      </dsp:nvSpPr>
      <dsp:spPr>
        <a:xfrm>
          <a:off x="3384369" y="1986721"/>
          <a:ext cx="1934777" cy="11245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183" tIns="0" rIns="0" bIns="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000" kern="1200" dirty="0" smtClean="0">
              <a:latin typeface="微軟正黑體" panose="020B0604030504040204" pitchFamily="34" charset="-120"/>
              <a:ea typeface="微軟正黑體" panose="020B0604030504040204" pitchFamily="34" charset="-120"/>
            </a:rPr>
            <a:t>虛擬機架設</a:t>
          </a:r>
          <a:endParaRPr lang="zh-TW" altLang="en-US" sz="2000" kern="1200" dirty="0"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3384369" y="1986721"/>
        <a:ext cx="1934777" cy="1124521"/>
      </dsp:txXfrm>
    </dsp:sp>
    <dsp:sp modelId="{2D0CA677-82AB-4776-A0BC-DFF6D80C8179}">
      <dsp:nvSpPr>
        <dsp:cNvPr id="0" name=""/>
        <dsp:cNvSpPr/>
      </dsp:nvSpPr>
      <dsp:spPr>
        <a:xfrm>
          <a:off x="4614466" y="1269080"/>
          <a:ext cx="448975" cy="44897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15E8C56-927E-4C60-A9D8-14172BA135E9}">
      <dsp:nvSpPr>
        <dsp:cNvPr id="0" name=""/>
        <dsp:cNvSpPr/>
      </dsp:nvSpPr>
      <dsp:spPr>
        <a:xfrm>
          <a:off x="4838954" y="1493567"/>
          <a:ext cx="1448308" cy="30323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7903" tIns="0" rIns="0" bIns="0" numCol="1" spcCol="1270" anchor="t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6500" kern="1200"/>
        </a:p>
      </dsp:txBody>
      <dsp:txXfrm>
        <a:off x="4838954" y="1493567"/>
        <a:ext cx="1448308" cy="3032395"/>
      </dsp:txXfrm>
    </dsp:sp>
    <dsp:sp modelId="{DDE9D861-011D-4596-A9E4-73A5C225B977}">
      <dsp:nvSpPr>
        <dsp:cNvPr id="0" name=""/>
        <dsp:cNvSpPr/>
      </dsp:nvSpPr>
      <dsp:spPr>
        <a:xfrm>
          <a:off x="6001221" y="908813"/>
          <a:ext cx="572081" cy="57208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BB63D46-AE4D-411C-80D9-DA41AD123D6A}">
      <dsp:nvSpPr>
        <dsp:cNvPr id="0" name=""/>
        <dsp:cNvSpPr/>
      </dsp:nvSpPr>
      <dsp:spPr>
        <a:xfrm>
          <a:off x="6287262" y="1194854"/>
          <a:ext cx="1448308" cy="33311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3134" tIns="0" rIns="0" bIns="0" numCol="1" spcCol="1270" anchor="t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6500" kern="1200"/>
        </a:p>
      </dsp:txBody>
      <dsp:txXfrm>
        <a:off x="6287262" y="1194854"/>
        <a:ext cx="1448308" cy="333110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68E623C-4739-40AA-B494-F4CB9ABF91CF}">
      <dsp:nvSpPr>
        <dsp:cNvPr id="0" name=""/>
        <dsp:cNvSpPr/>
      </dsp:nvSpPr>
      <dsp:spPr>
        <a:xfrm>
          <a:off x="1033" y="112304"/>
          <a:ext cx="4029233" cy="2417539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獎金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年終獎金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三節禮金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祝賀</a:t>
          </a:r>
          <a:r>
            <a:rPr lang="en-US" altLang="zh-TW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/</a:t>
          </a: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慰問金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推薦獎勵金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1033" y="112304"/>
        <a:ext cx="4029233" cy="2417539"/>
      </dsp:txXfrm>
    </dsp:sp>
    <dsp:sp modelId="{29EDA061-05DC-4F83-B74E-48D512ACB759}">
      <dsp:nvSpPr>
        <dsp:cNvPr id="0" name=""/>
        <dsp:cNvSpPr/>
      </dsp:nvSpPr>
      <dsp:spPr>
        <a:xfrm>
          <a:off x="4433189" y="112304"/>
          <a:ext cx="4029233" cy="2417539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休假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當月生日假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調假不補班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一年五天全薪病假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三年以上資深員工特優假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4433189" y="112304"/>
        <a:ext cx="4029233" cy="2417539"/>
      </dsp:txXfrm>
    </dsp:sp>
    <dsp:sp modelId="{2C57DFFE-5E94-4B52-AA5A-99639A17B80B}">
      <dsp:nvSpPr>
        <dsp:cNvPr id="0" name=""/>
        <dsp:cNvSpPr/>
      </dsp:nvSpPr>
      <dsp:spPr>
        <a:xfrm>
          <a:off x="4410464" y="2714174"/>
          <a:ext cx="4029233" cy="2417539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其他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健康檢查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員工旅遊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部門聚餐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年中</a:t>
          </a:r>
          <a:r>
            <a:rPr lang="en-US" altLang="zh-TW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/</a:t>
          </a: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終尾牙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4410464" y="2714174"/>
        <a:ext cx="4029233" cy="2417539"/>
      </dsp:txXfrm>
    </dsp:sp>
    <dsp:sp modelId="{423F107C-9396-4204-A148-FF5AFAD31951}">
      <dsp:nvSpPr>
        <dsp:cNvPr id="0" name=""/>
        <dsp:cNvSpPr/>
      </dsp:nvSpPr>
      <dsp:spPr>
        <a:xfrm>
          <a:off x="0" y="2716011"/>
          <a:ext cx="4029233" cy="2417539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補助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員工團體保險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電腦</a:t>
          </a:r>
          <a:r>
            <a:rPr lang="en-US" altLang="zh-TW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/</a:t>
          </a:r>
          <a:r>
            <a:rPr lang="zh-TW" altLang="en-US" sz="2000" b="0" kern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行動電話補助</a:t>
          </a:r>
          <a:endParaRPr lang="zh-TW" altLang="en-US" sz="2000" b="0" kern="1200" dirty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</dsp:txBody>
      <dsp:txXfrm>
        <a:off x="0" y="2716011"/>
        <a:ext cx="4029233" cy="241753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2807AD-5992-4CF7-B3F7-A0C096E0F5F1}" type="datetimeFigureOut">
              <a:rPr lang="zh-TW" altLang="en-US" smtClean="0"/>
              <a:t>2019/7/23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D21F2B-2C05-4733-873B-5AEEEBB5145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859276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21F2B-2C05-4733-873B-5AEEEBB5145A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933800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7A000-3DD9-489D-B157-42B0D9C90FD5}" type="datetimeFigureOut">
              <a:rPr lang="zh-TW" altLang="en-US" smtClean="0"/>
              <a:t>2019/7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CF44-003F-461D-A58A-FD1B3D6C18E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554978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7A000-3DD9-489D-B157-42B0D9C90FD5}" type="datetimeFigureOut">
              <a:rPr lang="zh-TW" altLang="en-US" smtClean="0"/>
              <a:t>2019/7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CF44-003F-461D-A58A-FD1B3D6C18E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790789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7A000-3DD9-489D-B157-42B0D9C90FD5}" type="datetimeFigureOut">
              <a:rPr lang="zh-TW" altLang="en-US" smtClean="0"/>
              <a:t>2019/7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CF44-003F-461D-A58A-FD1B3D6C18E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535042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7A000-3DD9-489D-B157-42B0D9C90FD5}" type="datetimeFigureOut">
              <a:rPr lang="zh-TW" altLang="en-US" smtClean="0"/>
              <a:t>2019/7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CF44-003F-461D-A58A-FD1B3D6C18E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654980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7A000-3DD9-489D-B157-42B0D9C90FD5}" type="datetimeFigureOut">
              <a:rPr lang="zh-TW" altLang="en-US" smtClean="0"/>
              <a:t>2019/7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CF44-003F-461D-A58A-FD1B3D6C18E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202863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7A000-3DD9-489D-B157-42B0D9C90FD5}" type="datetimeFigureOut">
              <a:rPr lang="zh-TW" altLang="en-US" smtClean="0"/>
              <a:t>2019/7/2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CF44-003F-461D-A58A-FD1B3D6C18E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567608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7A000-3DD9-489D-B157-42B0D9C90FD5}" type="datetimeFigureOut">
              <a:rPr lang="zh-TW" altLang="en-US" smtClean="0"/>
              <a:t>2019/7/23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CF44-003F-461D-A58A-FD1B3D6C18E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73948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7A000-3DD9-489D-B157-42B0D9C90FD5}" type="datetimeFigureOut">
              <a:rPr lang="zh-TW" altLang="en-US" smtClean="0"/>
              <a:t>2019/7/2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CF44-003F-461D-A58A-FD1B3D6C18E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251125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7A000-3DD9-489D-B157-42B0D9C90FD5}" type="datetimeFigureOut">
              <a:rPr lang="zh-TW" altLang="en-US" smtClean="0"/>
              <a:t>2019/7/23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CF44-003F-461D-A58A-FD1B3D6C18E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355685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7A000-3DD9-489D-B157-42B0D9C90FD5}" type="datetimeFigureOut">
              <a:rPr lang="zh-TW" altLang="en-US" smtClean="0"/>
              <a:t>2019/7/2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CF44-003F-461D-A58A-FD1B3D6C18E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925571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7A000-3DD9-489D-B157-42B0D9C90FD5}" type="datetimeFigureOut">
              <a:rPr lang="zh-TW" altLang="en-US" smtClean="0"/>
              <a:t>2019/7/2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88CF44-003F-461D-A58A-FD1B3D6C18E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61138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AB7A000-3DD9-489D-B157-42B0D9C90FD5}" type="datetimeFigureOut">
              <a:rPr lang="zh-TW" altLang="en-US" smtClean="0"/>
              <a:t>2019/7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88CF44-003F-461D-A58A-FD1B3D6C18EC}" type="slidenum">
              <a:rPr lang="zh-TW" altLang="en-US" smtClean="0"/>
              <a:t>‹#›</a:t>
            </a:fld>
            <a:endParaRPr lang="zh-TW" altLang="en-US"/>
          </a:p>
        </p:txBody>
      </p:sp>
      <p:pic>
        <p:nvPicPr>
          <p:cNvPr id="14" name="Picture 119" descr="biz18_blue"/>
          <p:cNvPicPr>
            <a:picLocks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144000" cy="1628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597439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4.jpeg"/><Relationship Id="rId4" Type="http://schemas.openxmlformats.org/officeDocument/2006/relationships/image" Target="../media/image93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eg"/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8.jpeg"/><Relationship Id="rId4" Type="http://schemas.openxmlformats.org/officeDocument/2006/relationships/image" Target="../media/image97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jpeg"/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jpeg"/><Relationship Id="rId2" Type="http://schemas.openxmlformats.org/officeDocument/2006/relationships/image" Target="../media/image10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4.jpeg"/></Relationships>
</file>

<file path=ppt/slides/_rels/slide18.xml.rels><?xml version="1.0" encoding="UTF-8" standalone="yes" ?><Relationships xmlns="http://schemas.openxmlformats.org/package/2006/relationships"><Relationship Id="rId3" Target="../embeddings/oleObject2.bin" Type="http://schemas.openxmlformats.org/officeDocument/2006/relationships/oleObject"/><Relationship Id="rId2" Target="../slideLayouts/slideLayout2.xml" Type="http://schemas.openxmlformats.org/officeDocument/2006/relationships/slideLayout"/><Relationship Id="rId1" Target="../drawings/vmlDrawing2.vml" Type="http://schemas.openxmlformats.org/officeDocument/2006/relationships/vmlDrawing"/><Relationship Id="rId5" Target="../media/image106.jpeg" Type="http://schemas.openxmlformats.org/officeDocument/2006/relationships/image"/><Relationship Id="rId4" Target="../media/image105.png" Type="http://schemas.openxmlformats.org/officeDocument/2006/relationships/image"/></Relationships>
</file>

<file path=ppt/slides/_rels/slide2.xml.rels><?xml version="1.0" encoding="UTF-8" standalone="yes" ?><Relationships xmlns="http://schemas.openxmlformats.org/package/2006/relationships"><Relationship Id="rId3" Target="../embeddings/oleObject1.bin" Type="http://schemas.openxmlformats.org/officeDocument/2006/relationships/oleObject"/><Relationship Id="rId7" Target="../media/image11.jpeg" Type="http://schemas.openxmlformats.org/officeDocument/2006/relationships/image"/><Relationship Id="rId2" Target="../slideLayouts/slideLayout2.xml" Type="http://schemas.openxmlformats.org/officeDocument/2006/relationships/slideLayout"/><Relationship Id="rId1" Target="../drawings/vmlDrawing1.vml" Type="http://schemas.openxmlformats.org/officeDocument/2006/relationships/vmlDrawing"/><Relationship Id="rId6" Target="../media/image10.jpeg" Type="http://schemas.openxmlformats.org/officeDocument/2006/relationships/image"/><Relationship Id="rId5" Target="../media/image9.jpeg" Type="http://schemas.openxmlformats.org/officeDocument/2006/relationships/image"/><Relationship Id="rId4" Target="../media/image8.emf" Type="http://schemas.openxmlformats.org/officeDocument/2006/relationships/image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 ?><Relationships xmlns="http://schemas.openxmlformats.org/package/2006/relationships"><Relationship Id="rId3" Target="../media/image18.jpeg" Type="http://schemas.openxmlformats.org/officeDocument/2006/relationships/image"/><Relationship Id="rId2" Target="../media/image17.jpeg" Type="http://schemas.openxmlformats.org/officeDocument/2006/relationships/image"/><Relationship Id="rId1" Target="../slideLayouts/slideLayout2.xml" Type="http://schemas.openxmlformats.org/officeDocument/2006/relationships/slideLayout"/><Relationship Id="rId4" Target="../media/image19.jpeg" Type="http://schemas.openxmlformats.org/officeDocument/2006/relationships/image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 ?><Relationships xmlns="http://schemas.openxmlformats.org/package/2006/relationships"><Relationship Id="rId26" Target="../media/image42.png" Type="http://schemas.openxmlformats.org/officeDocument/2006/relationships/image"/><Relationship Id="rId21" Target="http://www.atnetworkinc.com.tw/index.html" TargetMode="External" Type="http://schemas.openxmlformats.org/officeDocument/2006/relationships/hyperlink"/><Relationship Id="rId42" Target="../media/image54.jpeg" Type="http://schemas.openxmlformats.org/officeDocument/2006/relationships/image"/><Relationship Id="rId47" Target="../media/image58.jpeg" Type="http://schemas.openxmlformats.org/officeDocument/2006/relationships/image"/><Relationship Id="rId63" Target="../media/image74.jpeg" Type="http://schemas.openxmlformats.org/officeDocument/2006/relationships/image"/><Relationship Id="rId68" Target="../media/image79.jpeg" Type="http://schemas.openxmlformats.org/officeDocument/2006/relationships/image"/><Relationship Id="rId2" Target="../media/image22.gif" Type="http://schemas.openxmlformats.org/officeDocument/2006/relationships/image"/><Relationship Id="rId16" Target="../media/image33.png" Type="http://schemas.openxmlformats.org/officeDocument/2006/relationships/image"/><Relationship Id="rId29" Target="../media/image44.jpeg" Type="http://schemas.openxmlformats.org/officeDocument/2006/relationships/image"/><Relationship Id="rId11" Target="../media/image29.png" Type="http://schemas.openxmlformats.org/officeDocument/2006/relationships/image"/><Relationship Id="rId24" Target="../media/image40.gif" Type="http://schemas.openxmlformats.org/officeDocument/2006/relationships/image"/><Relationship Id="rId32" Target="http://www.umc.com/english/index.asp" TargetMode="External" Type="http://schemas.openxmlformats.org/officeDocument/2006/relationships/hyperlink"/><Relationship Id="rId37" Target="../media/image50.jpeg" Type="http://schemas.openxmlformats.org/officeDocument/2006/relationships/image"/><Relationship Id="rId40" Target="../media/image52.png" Type="http://schemas.openxmlformats.org/officeDocument/2006/relationships/image"/><Relationship Id="rId45" Target="../media/image56.jpeg" Type="http://schemas.openxmlformats.org/officeDocument/2006/relationships/image"/><Relationship Id="rId53" Target="../media/image64.png" Type="http://schemas.openxmlformats.org/officeDocument/2006/relationships/image"/><Relationship Id="rId58" Target="../media/image69.jpeg" Type="http://schemas.openxmlformats.org/officeDocument/2006/relationships/image"/><Relationship Id="rId66" Target="../media/image77.jpeg" Type="http://schemas.openxmlformats.org/officeDocument/2006/relationships/image"/><Relationship Id="rId74" Target="../media/image85.jpeg" Type="http://schemas.openxmlformats.org/officeDocument/2006/relationships/image"/><Relationship Id="rId5" Target="NULL" TargetMode="External" Type="http://schemas.openxmlformats.org/officeDocument/2006/relationships/hyperlink"/><Relationship Id="rId61" Target="../media/image72.jpeg" Type="http://schemas.openxmlformats.org/officeDocument/2006/relationships/image"/><Relationship Id="rId19" Target="../media/image36.jpeg" Type="http://schemas.openxmlformats.org/officeDocument/2006/relationships/image"/><Relationship Id="rId14" Target="../media/image32.jpeg" Type="http://schemas.openxmlformats.org/officeDocument/2006/relationships/image"/><Relationship Id="rId22" Target="../media/image38.jpeg" Type="http://schemas.openxmlformats.org/officeDocument/2006/relationships/image"/><Relationship Id="rId27" Target="../media/image43.png" Type="http://schemas.openxmlformats.org/officeDocument/2006/relationships/image"/><Relationship Id="rId30" Target="../media/image45.jpeg" Type="http://schemas.openxmlformats.org/officeDocument/2006/relationships/image"/><Relationship Id="rId35" Target="../media/image48.png" Type="http://schemas.openxmlformats.org/officeDocument/2006/relationships/image"/><Relationship Id="rId43" Target="http://www.appliedmaterials.com/index.html" TargetMode="External" Type="http://schemas.openxmlformats.org/officeDocument/2006/relationships/hyperlink"/><Relationship Id="rId48" Target="../media/image59.jpeg" Type="http://schemas.openxmlformats.org/officeDocument/2006/relationships/image"/><Relationship Id="rId56" Target="../media/image67.jpeg" Type="http://schemas.openxmlformats.org/officeDocument/2006/relationships/image"/><Relationship Id="rId64" Target="../media/image75.jpeg" Type="http://schemas.openxmlformats.org/officeDocument/2006/relationships/image"/><Relationship Id="rId69" Target="../media/image80.png" Type="http://schemas.openxmlformats.org/officeDocument/2006/relationships/image"/><Relationship Id="rId8" Target="../media/image26.png" Type="http://schemas.openxmlformats.org/officeDocument/2006/relationships/image"/><Relationship Id="rId51" Target="../media/image62.jpeg" Type="http://schemas.openxmlformats.org/officeDocument/2006/relationships/image"/><Relationship Id="rId72" Target="../media/image83.jpeg" Type="http://schemas.openxmlformats.org/officeDocument/2006/relationships/image"/><Relationship Id="rId3" Target="http://www.compaq.com/inspiration/experience/nointroindex.html" TargetMode="External" Type="http://schemas.openxmlformats.org/officeDocument/2006/relationships/hyperlink"/><Relationship Id="rId12" Target="../media/image30.png" Type="http://schemas.openxmlformats.org/officeDocument/2006/relationships/image"/><Relationship Id="rId17" Target="../media/image34.jpeg" Type="http://schemas.openxmlformats.org/officeDocument/2006/relationships/image"/><Relationship Id="rId25" Target="../media/image41.jpeg" Type="http://schemas.openxmlformats.org/officeDocument/2006/relationships/image"/><Relationship Id="rId33" Target="../media/image47.png" Type="http://schemas.openxmlformats.org/officeDocument/2006/relationships/image"/><Relationship Id="rId38" Target="http://www.issi.com.tw/home.htm" TargetMode="External" Type="http://schemas.openxmlformats.org/officeDocument/2006/relationships/hyperlink"/><Relationship Id="rId46" Target="../media/image57.jpeg" Type="http://schemas.openxmlformats.org/officeDocument/2006/relationships/image"/><Relationship Id="rId59" Target="../media/image70.png" Type="http://schemas.openxmlformats.org/officeDocument/2006/relationships/image"/><Relationship Id="rId67" Target="../media/image78.jpeg" Type="http://schemas.openxmlformats.org/officeDocument/2006/relationships/image"/><Relationship Id="rId20" Target="../media/image37.png" Type="http://schemas.openxmlformats.org/officeDocument/2006/relationships/image"/><Relationship Id="rId41" Target="../media/image53.jpeg" Type="http://schemas.openxmlformats.org/officeDocument/2006/relationships/image"/><Relationship Id="rId54" Target="../media/image65.jpeg" Type="http://schemas.openxmlformats.org/officeDocument/2006/relationships/image"/><Relationship Id="rId62" Target="../media/image73.png" Type="http://schemas.openxmlformats.org/officeDocument/2006/relationships/image"/><Relationship Id="rId70" Target="../media/image81.jpeg" Type="http://schemas.openxmlformats.org/officeDocument/2006/relationships/image"/><Relationship Id="rId75" Target="../media/image86.jpeg" Type="http://schemas.openxmlformats.org/officeDocument/2006/relationships/image"/><Relationship Id="rId1" Target="../slideLayouts/slideLayout2.xml" Type="http://schemas.openxmlformats.org/officeDocument/2006/relationships/slideLayout"/><Relationship Id="rId6" Target="../media/image24.jpeg" Type="http://schemas.openxmlformats.org/officeDocument/2006/relationships/image"/><Relationship Id="rId15" Target="http://www.sacsys.com.tw/product/p-kin.htm#1" TargetMode="External" Type="http://schemas.openxmlformats.org/officeDocument/2006/relationships/hyperlink"/><Relationship Id="rId23" Target="../media/image39.jpeg" Type="http://schemas.openxmlformats.org/officeDocument/2006/relationships/image"/><Relationship Id="rId28" Target="http://www.nec.com.tw/main/index.asp" TargetMode="External" Type="http://schemas.openxmlformats.org/officeDocument/2006/relationships/hyperlink"/><Relationship Id="rId36" Target="../media/image49.jpeg" Type="http://schemas.openxmlformats.org/officeDocument/2006/relationships/image"/><Relationship Id="rId49" Target="../media/image60.jpeg" Type="http://schemas.openxmlformats.org/officeDocument/2006/relationships/image"/><Relationship Id="rId57" Target="../media/image68.jpeg" Type="http://schemas.openxmlformats.org/officeDocument/2006/relationships/image"/><Relationship Id="rId10" Target="../media/image28.png" Type="http://schemas.openxmlformats.org/officeDocument/2006/relationships/image"/><Relationship Id="rId31" Target="../media/image46.jpeg" Type="http://schemas.openxmlformats.org/officeDocument/2006/relationships/image"/><Relationship Id="rId44" Target="../media/image55.png" Type="http://schemas.openxmlformats.org/officeDocument/2006/relationships/image"/><Relationship Id="rId52" Target="../media/image63.jpeg" Type="http://schemas.openxmlformats.org/officeDocument/2006/relationships/image"/><Relationship Id="rId60" Target="../media/image71.jpeg" Type="http://schemas.openxmlformats.org/officeDocument/2006/relationships/image"/><Relationship Id="rId65" Target="../media/image76.jpeg" Type="http://schemas.openxmlformats.org/officeDocument/2006/relationships/image"/><Relationship Id="rId73" Target="../media/image84.jpeg" Type="http://schemas.openxmlformats.org/officeDocument/2006/relationships/image"/><Relationship Id="rId4" Target="../media/image23.png" Type="http://schemas.openxmlformats.org/officeDocument/2006/relationships/image"/><Relationship Id="rId9" Target="../media/image27.gif" Type="http://schemas.openxmlformats.org/officeDocument/2006/relationships/image"/><Relationship Id="rId13" Target="../media/image31.png" Type="http://schemas.openxmlformats.org/officeDocument/2006/relationships/image"/><Relationship Id="rId18" Target="../media/image35.gif" Type="http://schemas.openxmlformats.org/officeDocument/2006/relationships/image"/><Relationship Id="rId39" Target="../media/image51.png" Type="http://schemas.openxmlformats.org/officeDocument/2006/relationships/image"/><Relationship Id="rId34" Target="http://www.sacsys.com.tw/product/p-win.htm#1" TargetMode="External" Type="http://schemas.openxmlformats.org/officeDocument/2006/relationships/hyperlink"/><Relationship Id="rId50" Target="../media/image61.jpeg" Type="http://schemas.openxmlformats.org/officeDocument/2006/relationships/image"/><Relationship Id="rId55" Target="../media/image66.jpeg" Type="http://schemas.openxmlformats.org/officeDocument/2006/relationships/image"/><Relationship Id="rId76" Target="../media/image87.jpeg" Type="http://schemas.openxmlformats.org/officeDocument/2006/relationships/image"/><Relationship Id="rId7" Target="../media/image25.jpeg" Type="http://schemas.openxmlformats.org/officeDocument/2006/relationships/image"/><Relationship Id="rId71" Target="../media/image82.jpeg" Type="http://schemas.openxmlformats.org/officeDocument/2006/relationships/image"/></Relationships>
</file>

<file path=ppt/slides/_rels/slide8.xml.rels><?xml version="1.0" encoding="UTF-8" standalone="yes" ?><Relationships xmlns="http://schemas.openxmlformats.org/package/2006/relationships"><Relationship Id="rId3" Target="../diagrams/layout1.xml" Type="http://schemas.openxmlformats.org/officeDocument/2006/relationships/diagramLayout"/><Relationship Id="rId7" Target="../media/image88.jpeg" Type="http://schemas.openxmlformats.org/officeDocument/2006/relationships/image"/><Relationship Id="rId2" Target="../diagrams/data1.xml" Type="http://schemas.openxmlformats.org/officeDocument/2006/relationships/diagramData"/><Relationship Id="rId1" Target="../slideLayouts/slideLayout2.xml" Type="http://schemas.openxmlformats.org/officeDocument/2006/relationships/slideLayout"/><Relationship Id="rId6" Target="../diagrams/drawing1.xml" Type="http://schemas.microsoft.com/office/2007/relationships/diagramDrawing"/><Relationship Id="rId5" Target="../diagrams/colors1.xml" Type="http://schemas.openxmlformats.org/officeDocument/2006/relationships/diagramColors"/><Relationship Id="rId4" Target="../diagrams/quickStyle1.xml" Type="http://schemas.openxmlformats.org/officeDocument/2006/relationships/diagramQuickStyle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群組 9"/>
          <p:cNvGrpSpPr>
            <a:grpSpLocks/>
          </p:cNvGrpSpPr>
          <p:nvPr/>
        </p:nvGrpSpPr>
        <p:grpSpPr bwMode="auto">
          <a:xfrm>
            <a:off x="5159" y="1564762"/>
            <a:ext cx="9138841" cy="1850249"/>
            <a:chOff x="0" y="2651761"/>
            <a:chExt cx="12188825" cy="1775999"/>
          </a:xfrm>
        </p:grpSpPr>
        <p:sp>
          <p:nvSpPr>
            <p:cNvPr id="6" name="Rectangle 111" descr="좁은 수평선"/>
            <p:cNvSpPr>
              <a:spLocks noChangeArrowheads="1"/>
            </p:cNvSpPr>
            <p:nvPr userDrawn="1"/>
          </p:nvSpPr>
          <p:spPr bwMode="auto">
            <a:xfrm>
              <a:off x="0" y="2651761"/>
              <a:ext cx="12188825" cy="1775999"/>
            </a:xfrm>
            <a:prstGeom prst="rect">
              <a:avLst/>
            </a:prstGeom>
            <a:pattFill prst="narHorz">
              <a:fgClr>
                <a:schemeClr val="bg2">
                  <a:alpha val="60001"/>
                </a:schemeClr>
              </a:fgClr>
              <a:bgClr>
                <a:schemeClr val="tx1">
                  <a:alpha val="60001"/>
                </a:schemeClr>
              </a:bgClr>
            </a:patt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121899" tIns="60949" rIns="121899" bIns="60949" anchor="ctr"/>
            <a:lstStyle/>
            <a:p>
              <a:pPr defTabSz="685983" eaLnBrk="1" hangingPunct="1">
                <a:defRPr/>
              </a:pPr>
              <a:endParaRPr kumimoji="0" lang="zh-TW" altLang="en-US" sz="1350">
                <a:solidFill>
                  <a:prstClr val="black"/>
                </a:solidFill>
                <a:ea typeface="微軟正黑體"/>
              </a:endParaRPr>
            </a:p>
          </p:txBody>
        </p:sp>
        <p:pic>
          <p:nvPicPr>
            <p:cNvPr id="7" name="圖片 11" descr="上海.png"/>
            <p:cNvPicPr>
              <a:picLocks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743200"/>
              <a:ext cx="2437765" cy="1583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圖片 12" descr="bangongrw515.jpg"/>
            <p:cNvPicPr>
              <a:picLocks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7765" y="2743200"/>
              <a:ext cx="2437765" cy="1583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圖片 13" descr="xpic380.jpg"/>
            <p:cNvPicPr>
              <a:picLocks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13295" y="2743200"/>
              <a:ext cx="2437765" cy="1583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圖片 14" descr="002_Travel_3456x2304_zcool.com.cn.jpg"/>
            <p:cNvPicPr>
              <a:picLocks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51060" y="2743200"/>
              <a:ext cx="2437765" cy="1583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圖片 15" descr="053_2546x1990_zcool.com.cn_13588438.jpg"/>
            <p:cNvPicPr>
              <a:picLocks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5530" y="2743200"/>
              <a:ext cx="2437765" cy="1583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矩形 11"/>
          <p:cNvSpPr/>
          <p:nvPr/>
        </p:nvSpPr>
        <p:spPr>
          <a:xfrm>
            <a:off x="1044376" y="548680"/>
            <a:ext cx="709572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TW" altLang="en-US" sz="4400" b="1" spc="5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打造資訊顧問第一品牌</a:t>
            </a:r>
            <a:endParaRPr lang="zh-TW" altLang="en-US" sz="4400" b="1" spc="500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13" name="Picture 13" descr="牆面去背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24298" y="3717032"/>
            <a:ext cx="4535884" cy="2561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7088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ãsoftware development cycleãçåçæå°çµæ"/>
          <p:cNvPicPr>
            <a:picLocks noGrp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137444" y="1624578"/>
            <a:ext cx="6400800" cy="3388598"/>
          </a:xfrm>
          <a:noFill/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b="1" spc="5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資訊工作職能</a:t>
            </a:r>
            <a:endParaRPr lang="zh-TW" altLang="en-US" spc="500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597060" y="1922747"/>
            <a:ext cx="363537" cy="48138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anchor="ctr"/>
          <a:lstStyle/>
          <a:p>
            <a:pPr>
              <a:defRPr/>
            </a:pPr>
            <a:r>
              <a:rPr lang="zh-TW" altLang="en-US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部門主管</a:t>
            </a:r>
            <a:r>
              <a:rPr lang="en-US" altLang="zh-TW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/MANAGER</a:t>
            </a:r>
            <a:endParaRPr lang="zh-TW" altLang="en-US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25467" y="1922746"/>
            <a:ext cx="350528" cy="44585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anchor="ctr"/>
          <a:lstStyle/>
          <a:p>
            <a:pPr>
              <a:defRPr/>
            </a:pPr>
            <a:r>
              <a:rPr lang="zh-TW" altLang="en-US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專案經理</a:t>
            </a:r>
            <a:r>
              <a:rPr lang="en-US" altLang="zh-TW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/PM</a:t>
            </a:r>
            <a:endParaRPr lang="zh-TW" altLang="en-US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668344" y="1909737"/>
            <a:ext cx="360363" cy="40187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anchor="ctr"/>
          <a:lstStyle/>
          <a:p>
            <a:pPr>
              <a:defRPr/>
            </a:pPr>
            <a:r>
              <a:rPr lang="zh-TW" altLang="en-US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銷售工程師</a:t>
            </a:r>
            <a:r>
              <a:rPr lang="en-US" altLang="zh-TW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/Pre-Sale</a:t>
            </a:r>
            <a:endParaRPr lang="zh-TW" altLang="en-US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" name="橢圓 12"/>
          <p:cNvSpPr/>
          <p:nvPr/>
        </p:nvSpPr>
        <p:spPr>
          <a:xfrm>
            <a:off x="395232" y="2564904"/>
            <a:ext cx="936104" cy="740102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系統</a:t>
            </a:r>
            <a:endParaRPr lang="en-US" altLang="zh-TW" sz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>
              <a:defRPr/>
            </a:pPr>
            <a:r>
              <a:rPr lang="zh-TW" altLang="en-US" sz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分析師</a:t>
            </a:r>
            <a:endParaRPr lang="en-US" altLang="zh-TW" sz="12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>
              <a:defRPr/>
            </a:pPr>
            <a:r>
              <a:rPr lang="en-US" altLang="zh-TW" sz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SA</a:t>
            </a:r>
            <a:endParaRPr lang="zh-TW" altLang="en-US" sz="12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4" name="橢圓 13"/>
          <p:cNvSpPr/>
          <p:nvPr/>
        </p:nvSpPr>
        <p:spPr>
          <a:xfrm>
            <a:off x="1392930" y="3247560"/>
            <a:ext cx="937252" cy="73892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系統</a:t>
            </a:r>
            <a:endParaRPr lang="en-US" altLang="zh-TW" sz="12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>
              <a:defRPr/>
            </a:pPr>
            <a:r>
              <a:rPr lang="zh-TW" altLang="en-US" sz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設計師</a:t>
            </a:r>
            <a:endParaRPr lang="en-US" altLang="zh-TW" sz="12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>
              <a:defRPr/>
            </a:pPr>
            <a:r>
              <a:rPr lang="en-US" altLang="zh-TW" sz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SD</a:t>
            </a:r>
            <a:endParaRPr lang="zh-TW" altLang="en-US" sz="12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5" name="橢圓 14"/>
          <p:cNvSpPr/>
          <p:nvPr/>
        </p:nvSpPr>
        <p:spPr>
          <a:xfrm>
            <a:off x="2482620" y="3796238"/>
            <a:ext cx="937252" cy="73892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軟體</a:t>
            </a:r>
            <a:endParaRPr lang="en-US" altLang="zh-TW" sz="12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>
              <a:defRPr/>
            </a:pPr>
            <a:r>
              <a:rPr lang="zh-TW" altLang="en-US" sz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工程師</a:t>
            </a:r>
            <a:endParaRPr lang="en-US" altLang="zh-TW" sz="12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>
              <a:defRPr/>
            </a:pPr>
            <a:r>
              <a:rPr lang="en-US" altLang="zh-TW" sz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SE, PG</a:t>
            </a:r>
            <a:endParaRPr lang="zh-TW" altLang="en-US" sz="12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6" name="橢圓 15"/>
          <p:cNvSpPr/>
          <p:nvPr/>
        </p:nvSpPr>
        <p:spPr>
          <a:xfrm>
            <a:off x="3631452" y="4329661"/>
            <a:ext cx="937251" cy="740102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資料庫</a:t>
            </a:r>
            <a:endParaRPr lang="en-US" altLang="zh-TW" sz="12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>
              <a:defRPr/>
            </a:pPr>
            <a:r>
              <a:rPr lang="zh-TW" altLang="en-US" sz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管理師</a:t>
            </a:r>
            <a:r>
              <a:rPr lang="en-US" altLang="zh-TW" sz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DBA</a:t>
            </a:r>
            <a:endParaRPr lang="zh-TW" altLang="en-US" sz="12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90507" y="5176773"/>
            <a:ext cx="7344941" cy="340459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開發管理</a:t>
            </a:r>
          </a:p>
        </p:txBody>
      </p:sp>
      <p:sp>
        <p:nvSpPr>
          <p:cNvPr id="23" name="矩形 22"/>
          <p:cNvSpPr/>
          <p:nvPr/>
        </p:nvSpPr>
        <p:spPr>
          <a:xfrm>
            <a:off x="171450" y="6042116"/>
            <a:ext cx="7857257" cy="33921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基礎</a:t>
            </a:r>
            <a:r>
              <a:rPr lang="zh-TW" altLang="en-US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建置</a:t>
            </a:r>
            <a:r>
              <a:rPr lang="en-US" altLang="zh-TW" dirty="0" smtClean="0">
                <a:solidFill>
                  <a:schemeClr val="accent3">
                    <a:lumMod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_</a:t>
            </a:r>
            <a:r>
              <a:rPr lang="en-US" altLang="zh-TW" dirty="0" smtClean="0">
                <a:solidFill>
                  <a:schemeClr val="accent3">
                    <a:lumMod val="75000"/>
                  </a:schemeClr>
                </a:solidFill>
              </a:rPr>
              <a:t>____</a:t>
            </a:r>
            <a:endParaRPr lang="zh-TW" altLang="en-US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77800" y="6474164"/>
            <a:ext cx="8320088" cy="33921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政策管理</a:t>
            </a:r>
            <a:r>
              <a:rPr lang="en-US" altLang="zh-TW" dirty="0" smtClean="0">
                <a:solidFill>
                  <a:schemeClr val="accent3">
                    <a:lumMod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_________</a:t>
            </a:r>
            <a:endParaRPr lang="zh-TW" altLang="en-US" dirty="0">
              <a:solidFill>
                <a:schemeClr val="accent3">
                  <a:lumMod val="7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77801" y="5589240"/>
            <a:ext cx="7346528" cy="33921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專案管理</a:t>
            </a:r>
          </a:p>
        </p:txBody>
      </p:sp>
    </p:spTree>
    <p:extLst>
      <p:ext uri="{BB962C8B-B14F-4D97-AF65-F5344CB8AC3E}">
        <p14:creationId xmlns:p14="http://schemas.microsoft.com/office/powerpoint/2010/main" val="78691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spc="5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學習路徑</a:t>
            </a:r>
            <a:endParaRPr lang="zh-TW" altLang="en-US" b="1" spc="5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53229325"/>
              </p:ext>
            </p:extLst>
          </p:nvPr>
        </p:nvGraphicFramePr>
        <p:xfrm>
          <a:off x="395536" y="1844824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6660232" y="34290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5292080" y="343142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版本控制</a:t>
            </a:r>
            <a:endParaRPr lang="zh-TW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6861818" y="3028890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專案學習</a:t>
            </a:r>
            <a:endParaRPr lang="zh-TW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65250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spc="5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WHY AIC</a:t>
            </a:r>
            <a:endParaRPr lang="zh-TW" altLang="en-US" b="1" spc="5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7544" y="1772816"/>
            <a:ext cx="8352928" cy="452596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ü"/>
              <a:defRPr/>
            </a:pP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專責指導</a:t>
            </a: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學習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最新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最紮實、最快速</a:t>
            </a:r>
            <a:endParaRPr lang="en-US" altLang="zh-TW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buFont typeface="Wingdings" panose="05000000000000000000" pitchFamily="2" charset="2"/>
              <a:buChar char="ü"/>
              <a:defRPr/>
            </a:pP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全方位</a:t>
            </a: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學習：</a:t>
            </a:r>
            <a:r>
              <a: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T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領域各種</a:t>
            </a: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職務</a:t>
            </a:r>
            <a:endParaRPr lang="en-US" altLang="zh-TW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buFont typeface="Wingdings" panose="05000000000000000000" pitchFamily="2" charset="2"/>
              <a:buChar char="ü"/>
              <a:defRPr/>
            </a:pP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兼顧技術及</a:t>
            </a: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管理：專案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管理、開發</a:t>
            </a: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管理</a:t>
            </a:r>
            <a:endParaRPr lang="en-US" altLang="zh-TW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buFont typeface="Wingdings" panose="05000000000000000000" pitchFamily="2" charset="2"/>
              <a:buChar char="ü"/>
              <a:defRPr/>
            </a:pP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參與開發</a:t>
            </a: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專案：真實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加入團隊運作實戰經驗</a:t>
            </a:r>
            <a:endParaRPr lang="en-US" altLang="zh-TW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buFont typeface="Wingdings" panose="05000000000000000000" pitchFamily="2" charset="2"/>
              <a:buChar char="ü"/>
              <a:defRPr/>
            </a:pPr>
            <a:r>
              <a:rPr lang="zh-TW" altLang="en-US" sz="4000" b="1" spc="5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成為幸福企業的一份</a:t>
            </a:r>
            <a:r>
              <a:rPr lang="zh-TW" altLang="en-US" sz="4000" b="1" spc="500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子</a:t>
            </a:r>
            <a:endParaRPr lang="zh-TW" altLang="en-US" sz="4000" spc="500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Picture 2" descr="ãteamãçåçæå°çµæ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875" y="4869160"/>
            <a:ext cx="9143999" cy="1985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2390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spc="5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幸福企業</a:t>
            </a:r>
            <a:endParaRPr lang="zh-TW" altLang="en-US" b="1" spc="5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4" name="資料庫圖表 3"/>
          <p:cNvGraphicFramePr/>
          <p:nvPr>
            <p:extLst>
              <p:ext uri="{D42A27DB-BD31-4B8C-83A1-F6EECF244321}">
                <p14:modId xmlns:p14="http://schemas.microsoft.com/office/powerpoint/2010/main" val="2540569095"/>
              </p:ext>
            </p:extLst>
          </p:nvPr>
        </p:nvGraphicFramePr>
        <p:xfrm>
          <a:off x="395536" y="1638794"/>
          <a:ext cx="8463456" cy="54626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0971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spc="5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年終尾牙</a:t>
            </a:r>
            <a:endParaRPr lang="zh-TW" altLang="en-US" b="1" spc="5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圖片 3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9380" y="1780156"/>
            <a:ext cx="4773254" cy="27918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圖片 4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20072" y="1857456"/>
            <a:ext cx="3541649" cy="20756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圖片 5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7451" y="4787998"/>
            <a:ext cx="3424915" cy="185624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7" name="圖片 6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52011" y="4132612"/>
            <a:ext cx="4085111" cy="25531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24272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spc="5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員工聚餐</a:t>
            </a:r>
          </a:p>
        </p:txBody>
      </p:sp>
      <p:pic>
        <p:nvPicPr>
          <p:cNvPr id="4" name="內容版面配置區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7504" y="1700808"/>
            <a:ext cx="4440745" cy="27049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圖片 7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32069" y="4383465"/>
            <a:ext cx="4273729" cy="23724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圖片 5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45132" y="1796345"/>
            <a:ext cx="3942607" cy="238376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7" name="圖片 5"/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6389" y="4536374"/>
            <a:ext cx="4166857" cy="221954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8567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spc="500" dirty="0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福委活動</a:t>
            </a:r>
            <a:endParaRPr lang="zh-TW" altLang="en-US" b="1" spc="500" dirty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1560" y="1772816"/>
            <a:ext cx="2686799" cy="47765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圖片 6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91990" y="1689686"/>
            <a:ext cx="3961730" cy="203916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圖片 7"/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86347" y="3871356"/>
            <a:ext cx="5320145" cy="27859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16501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spc="5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國外旅遊</a:t>
            </a:r>
            <a:endParaRPr lang="zh-TW" altLang="en-US" b="1" spc="5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5" name="圖片 5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5616" y="4996488"/>
            <a:ext cx="2160240" cy="1844843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圖片 5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7769" y="1855944"/>
            <a:ext cx="3888432" cy="30601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圖片 6"/>
          <p:cNvPicPr>
            <a:picLocks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232249" y="2793560"/>
            <a:ext cx="4858866" cy="343310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3434586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CorelPhotoPaint.Image.9" r:id="rId3" imgW="12876190" imgH="8584127" progId="CorelPhotoPaint.Image.9">
                  <p:embed/>
                </p:oleObj>
              </mc:Choice>
              <mc:Fallback>
                <p:oleObj name="CorelPhotoPaint.Image.9" r:id="rId3" imgW="12876190" imgH="8584127" progId="CorelPhotoPaint.Image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Text Box 3"/>
          <p:cNvSpPr txBox="1">
            <a:spLocks noChangeArrowheads="1"/>
          </p:cNvSpPr>
          <p:nvPr/>
        </p:nvSpPr>
        <p:spPr bwMode="auto">
          <a:xfrm>
            <a:off x="-12700" y="6021388"/>
            <a:ext cx="9144000" cy="83026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r>
              <a:rPr lang="en-US" altLang="zh-TW" sz="4800" b="1" i="1" dirty="0" smtClean="0">
                <a:solidFill>
                  <a:schemeClr val="accent4">
                    <a:lumMod val="50000"/>
                  </a:schemeClr>
                </a:solidFill>
                <a:latin typeface="Serifa Th BT" panose="02060303030505020204" pitchFamily="18" charset="0"/>
              </a:rPr>
              <a:t>Work Life</a:t>
            </a:r>
            <a:r>
              <a:rPr lang="zh-TW" altLang="en-US" sz="4800" b="1" i="1" dirty="0" smtClean="0">
                <a:solidFill>
                  <a:schemeClr val="accent4">
                    <a:lumMod val="50000"/>
                  </a:schemeClr>
                </a:solidFill>
                <a:latin typeface="Serifa Th BT" panose="02060303030505020204" pitchFamily="18" charset="0"/>
              </a:rPr>
              <a:t> </a:t>
            </a:r>
            <a:r>
              <a:rPr lang="en-US" altLang="zh-TW" sz="4800" b="1" i="1" dirty="0" smtClean="0">
                <a:solidFill>
                  <a:schemeClr val="accent4">
                    <a:lumMod val="50000"/>
                  </a:schemeClr>
                </a:solidFill>
                <a:latin typeface="Serifa Th BT" panose="02060303030505020204" pitchFamily="18" charset="0"/>
              </a:rPr>
              <a:t>Balance </a:t>
            </a:r>
            <a:r>
              <a:rPr lang="en-US" altLang="zh-TW" sz="4800" b="1" i="1" dirty="0" smtClean="0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rifa Th BT" panose="02060303030505020204" pitchFamily="18" charset="0"/>
              </a:rPr>
              <a:t>         </a:t>
            </a:r>
            <a:r>
              <a:rPr lang="zh-TW" altLang="en-US" sz="4800" b="1" i="1" dirty="0" smtClean="0">
                <a:solidFill>
                  <a:schemeClr val="accent4">
                    <a:lumMod val="50000"/>
                  </a:schemeClr>
                </a:solidFill>
                <a:latin typeface="Serifa Th BT" panose="02060303030505020204" pitchFamily="18" charset="0"/>
              </a:rPr>
              <a:t>幸福企業</a:t>
            </a:r>
            <a:r>
              <a:rPr lang="en-US" altLang="zh-TW" sz="4800" b="1" i="1" dirty="0" smtClean="0">
                <a:solidFill>
                  <a:schemeClr val="accent4">
                    <a:lumMod val="50000"/>
                  </a:schemeClr>
                </a:solidFill>
                <a:latin typeface="Serifa Th BT" panose="02060303030505020204" pitchFamily="18" charset="0"/>
              </a:rPr>
              <a:t> </a:t>
            </a:r>
            <a:endParaRPr lang="en-US" altLang="zh-TW" sz="4800" b="1" i="1" dirty="0">
              <a:solidFill>
                <a:schemeClr val="accent4">
                  <a:lumMod val="50000"/>
                </a:schemeClr>
              </a:solidFill>
              <a:latin typeface="Serifa Th BT" panose="02060303030505020204" pitchFamily="18" charset="0"/>
            </a:endParaRPr>
          </a:p>
        </p:txBody>
      </p:sp>
      <p:pic>
        <p:nvPicPr>
          <p:cNvPr id="24580" name="圖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03800" y="6021388"/>
            <a:ext cx="914400" cy="836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1606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0519391"/>
              </p:ext>
            </p:extLst>
          </p:nvPr>
        </p:nvGraphicFramePr>
        <p:xfrm>
          <a:off x="2722381" y="2794945"/>
          <a:ext cx="3403350" cy="377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3" imgW="6512040" imgH="8699040" progId="Visio.Drawing.5">
                  <p:embed/>
                </p:oleObj>
              </mc:Choice>
              <mc:Fallback>
                <p:oleObj name="VISIO" r:id="rId3" imgW="6512040" imgH="8699040" progId="Visio.Drawing.5">
                  <p:embed/>
                  <p:pic>
                    <p:nvPicPr>
                      <p:cNvPr id="0" name="Object 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2381" y="2794945"/>
                        <a:ext cx="3403350" cy="37797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spc="5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公司規模</a:t>
            </a:r>
            <a:r>
              <a:rPr lang="en-US" altLang="zh-TW" b="1" spc="5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&amp;</a:t>
            </a:r>
            <a:r>
              <a:rPr lang="zh-TW" altLang="en-US" b="1" spc="5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服務據點</a:t>
            </a:r>
            <a:endParaRPr lang="zh-TW" altLang="en-US" b="1" spc="5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0451" y="1679432"/>
            <a:ext cx="6946571" cy="1029488"/>
          </a:xfrm>
        </p:spPr>
        <p:txBody>
          <a:bodyPr>
            <a:noAutofit/>
          </a:bodyPr>
          <a:lstStyle/>
          <a:p>
            <a:pPr marL="457200" lvl="1" indent="-457200">
              <a:buFont typeface="Arial" panose="020B0604020202020204" pitchFamily="34" charset="0"/>
              <a:buChar char="•"/>
            </a:pP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公司設立：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997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年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457200" lvl="1" indent="-457200">
              <a:buFont typeface="Arial" panose="020B0604020202020204" pitchFamily="34" charset="0"/>
              <a:buChar char="•"/>
            </a:pP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台灣最大資訊顧問公司員工</a:t>
            </a:r>
            <a:r>
              <a: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+</a:t>
            </a: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聘雇</a:t>
            </a:r>
            <a:r>
              <a: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40</a:t>
            </a: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人</a:t>
            </a:r>
            <a:endParaRPr lang="zh-TW" altLang="en-US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4855189" y="2864981"/>
            <a:ext cx="1210588" cy="584775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台北</a:t>
            </a:r>
            <a:endParaRPr lang="en-US" altLang="zh-TW" sz="1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 eaLnBrk="1" hangingPunct="1">
              <a:defRPr/>
            </a:pP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捷運大安站</a:t>
            </a:r>
          </a:p>
        </p:txBody>
      </p:sp>
      <p:cxnSp>
        <p:nvCxnSpPr>
          <p:cNvPr id="6" name="直線接點 5"/>
          <p:cNvCxnSpPr/>
          <p:nvPr/>
        </p:nvCxnSpPr>
        <p:spPr>
          <a:xfrm flipV="1">
            <a:off x="3051309" y="3249837"/>
            <a:ext cx="1803880" cy="514598"/>
          </a:xfrm>
          <a:prstGeom prst="line">
            <a:avLst/>
          </a:prstGeom>
          <a:ln>
            <a:tailEnd type="oval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7" name="Picture 7" descr="å°åç¸½å¬å¸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78009" y="2982527"/>
            <a:ext cx="1473300" cy="1902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字方塊 9"/>
          <p:cNvSpPr txBox="1"/>
          <p:nvPr/>
        </p:nvSpPr>
        <p:spPr>
          <a:xfrm>
            <a:off x="4220102" y="3507136"/>
            <a:ext cx="1148122" cy="369332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新竹園區</a:t>
            </a:r>
          </a:p>
        </p:txBody>
      </p:sp>
      <p:cxnSp>
        <p:nvCxnSpPr>
          <p:cNvPr id="11" name="直線接點 10"/>
          <p:cNvCxnSpPr/>
          <p:nvPr/>
        </p:nvCxnSpPr>
        <p:spPr>
          <a:xfrm flipH="1" flipV="1">
            <a:off x="5368224" y="3876468"/>
            <a:ext cx="1685927" cy="657226"/>
          </a:xfrm>
          <a:prstGeom prst="line">
            <a:avLst/>
          </a:prstGeom>
          <a:ln>
            <a:tailEnd type="oval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14" name="圖片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37022" y="3987056"/>
            <a:ext cx="1391356" cy="1796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文字方塊 14"/>
          <p:cNvSpPr txBox="1"/>
          <p:nvPr/>
        </p:nvSpPr>
        <p:spPr>
          <a:xfrm>
            <a:off x="3439417" y="4885391"/>
            <a:ext cx="1415772" cy="584775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高雄</a:t>
            </a:r>
            <a:endParaRPr lang="en-US" altLang="zh-TW" sz="1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 eaLnBrk="1" hangingPunct="1">
              <a:defRPr/>
            </a:pP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捷運大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巨蛋站</a:t>
            </a:r>
          </a:p>
        </p:txBody>
      </p:sp>
      <p:cxnSp>
        <p:nvCxnSpPr>
          <p:cNvPr id="16" name="直線接點 15"/>
          <p:cNvCxnSpPr/>
          <p:nvPr/>
        </p:nvCxnSpPr>
        <p:spPr>
          <a:xfrm flipV="1">
            <a:off x="2471738" y="5470166"/>
            <a:ext cx="967679" cy="230548"/>
          </a:xfrm>
          <a:prstGeom prst="line">
            <a:avLst/>
          </a:prstGeom>
          <a:ln>
            <a:tailEnd type="oval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18" name="圖片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71524" y="5135979"/>
            <a:ext cx="1500214" cy="1673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440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b="1" spc="5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主要業務</a:t>
            </a:r>
            <a:endParaRPr lang="zh-TW" altLang="en-US" b="1" spc="5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Picture 4" descr="ãERPãçåçæå°çµæ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9307" y="1720472"/>
            <a:ext cx="2246361" cy="1514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向右箭號 4"/>
          <p:cNvSpPr/>
          <p:nvPr/>
        </p:nvSpPr>
        <p:spPr>
          <a:xfrm rot="12985888">
            <a:off x="2495290" y="2926505"/>
            <a:ext cx="658813" cy="796925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6" name="Picture 2" descr="ãIT advisoryãçåçæå°çµæ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3519" y="3569248"/>
            <a:ext cx="2443163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向右箭號 6"/>
          <p:cNvSpPr/>
          <p:nvPr/>
        </p:nvSpPr>
        <p:spPr>
          <a:xfrm rot="8764446">
            <a:off x="2513427" y="4783512"/>
            <a:ext cx="658813" cy="796925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8" name="向右箭號 7"/>
          <p:cNvSpPr/>
          <p:nvPr/>
        </p:nvSpPr>
        <p:spPr>
          <a:xfrm rot="19080998">
            <a:off x="5839478" y="2926732"/>
            <a:ext cx="658813" cy="795338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9" name="Picture 6" descr="ãsoftware developmentãçåçæå°çµæ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11744" y="1747765"/>
            <a:ext cx="2497138" cy="156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 descr="ãcloudãçåçæå°çµæ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48219" y="4919028"/>
            <a:ext cx="2263769" cy="1447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向右箭號 10"/>
          <p:cNvSpPr/>
          <p:nvPr/>
        </p:nvSpPr>
        <p:spPr>
          <a:xfrm rot="2185075">
            <a:off x="5873985" y="4739819"/>
            <a:ext cx="657225" cy="796925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pic>
        <p:nvPicPr>
          <p:cNvPr id="12" name="Picture 10" descr="ãmobi solutionsãçåçæå°çµæ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6342" y="4841215"/>
            <a:ext cx="2360613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文字方塊 12"/>
          <p:cNvSpPr txBox="1"/>
          <p:nvPr/>
        </p:nvSpPr>
        <p:spPr>
          <a:xfrm>
            <a:off x="328727" y="337818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型管理系統導入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407767" y="643952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行動資訊程式設計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6829203" y="3528305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軟體系統設計開發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6791735" y="643269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雲端建置規劃布建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3551669" y="5205674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企業資訊策略諮詢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73448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spc="5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殊榮</a:t>
            </a:r>
            <a:r>
              <a:rPr lang="zh-TW" altLang="en-US" b="1" spc="5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與</a:t>
            </a:r>
            <a:r>
              <a:rPr lang="zh-TW" altLang="en-US" b="1" spc="5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認證</a:t>
            </a:r>
            <a:endParaRPr lang="zh-TW" altLang="en-US" spc="5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7544" y="1844824"/>
            <a:ext cx="8229600" cy="45259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  <a:buSzPct val="80000"/>
              <a:defRPr/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經濟部工業局 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T2, IT3, MA3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顧問認證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  <a:buSzPct val="80000"/>
              <a:defRPr/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華消費協會「國家品牌獎」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  <a:buSzPct val="80000"/>
              <a:defRPr/>
            </a:pP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華民國「傑出企業領導人金峰獎」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  <a:buSzPct val="80000"/>
              <a:defRPr/>
            </a:pP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美商甲骨文「亞洲地區整體表現獎」、「亞太最佳夥伴獎」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  <a:buSzPct val="80000"/>
              <a:defRPr/>
            </a:pP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BM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「台灣事業夥伴量販產品銷售之星」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  <a:buSzPct val="80000"/>
              <a:defRPr/>
            </a:pP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HP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「菁英夥伴獎」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  <a:buSzPct val="80000"/>
              <a:defRPr/>
            </a:pP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經濟部工業局「旗艦計畫」主艦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342900" lvl="1" indent="-342900">
              <a:lnSpc>
                <a:spcPct val="150000"/>
              </a:lnSpc>
              <a:buSzPct val="80000"/>
              <a:buFont typeface="Arial" panose="020B0604020202020204" pitchFamily="34" charset="0"/>
              <a:buChar char="•"/>
              <a:defRPr/>
            </a:pP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TOP5000</a:t>
            </a:r>
            <a:r>
              <a:rPr lang="zh-TW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企業排名電腦軟體服務業績效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前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</a:t>
            </a:r>
            <a:r>
              <a:rPr lang="zh-TW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名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  <a:defRPr/>
            </a:pPr>
            <a:endParaRPr lang="zh-TW" altLang="en-US" sz="2400" dirty="0">
              <a:solidFill>
                <a:srgbClr val="C00000"/>
              </a:solidFill>
              <a:latin typeface="華康粗圓體" pitchFamily="49" charset="-120"/>
              <a:ea typeface="華康粗圓體" pitchFamily="49" charset="-120"/>
            </a:endParaRPr>
          </a:p>
          <a:p>
            <a:pPr marL="0" indent="0">
              <a:buNone/>
            </a:pP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94712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spc="5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AIC</a:t>
            </a:r>
            <a:r>
              <a:rPr lang="zh-TW" altLang="en-US" b="1" spc="5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優越二十年</a:t>
            </a:r>
            <a:endParaRPr lang="zh-TW" altLang="en-US" b="1" spc="5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5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02780" y="1743111"/>
            <a:ext cx="3666526" cy="250543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圖片 3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80183" y="4365104"/>
            <a:ext cx="3743714" cy="22899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圖片 6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1163" y="1743111"/>
            <a:ext cx="4852764" cy="47822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08052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內容版面配置區 5" descr="inner_banner_industries_served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-1" y="0"/>
            <a:ext cx="9144001" cy="1628800"/>
          </a:xfrm>
        </p:spPr>
      </p:pic>
      <p:pic>
        <p:nvPicPr>
          <p:cNvPr id="3126" name="Picture 5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5576" y="2014538"/>
            <a:ext cx="10636475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060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-235119" y="260648"/>
            <a:ext cx="9649072" cy="1224136"/>
          </a:xfrm>
        </p:spPr>
        <p:txBody>
          <a:bodyPr>
            <a:normAutofit fontScale="90000"/>
          </a:bodyPr>
          <a:lstStyle/>
          <a:p>
            <a:r>
              <a:rPr lang="en-US" altLang="zh-TW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00</a:t>
            </a:r>
            <a:r>
              <a:rPr lang="en-US" altLang="zh-TW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+</a:t>
            </a:r>
            <a:r>
              <a:rPr lang="zh-TW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台灣</a:t>
            </a:r>
            <a:r>
              <a:rPr lang="zh-TW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、大陸大型上市櫃企業</a:t>
            </a:r>
            <a:r>
              <a:rPr lang="zh-TW" alt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客戶</a:t>
            </a:r>
            <a:endParaRPr lang="zh-TW" altLang="en-US" b="1" spc="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28" name="Picture 1026" descr="Enlight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98919" y="3691999"/>
            <a:ext cx="9144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1027" descr="Compaq - Inspiration Technology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56602" y="5044550"/>
            <a:ext cx="1166812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" name="Group 1028"/>
          <p:cNvGrpSpPr>
            <a:grpSpLocks/>
          </p:cNvGrpSpPr>
          <p:nvPr/>
        </p:nvGrpSpPr>
        <p:grpSpPr bwMode="auto">
          <a:xfrm>
            <a:off x="6996112" y="4823093"/>
            <a:ext cx="1898650" cy="561975"/>
            <a:chOff x="4224" y="2736"/>
            <a:chExt cx="1872" cy="432"/>
          </a:xfrm>
        </p:grpSpPr>
        <p:sp>
          <p:nvSpPr>
            <p:cNvPr id="31" name="Rectangle 1029"/>
            <p:cNvSpPr>
              <a:spLocks noChangeArrowheads="1"/>
            </p:cNvSpPr>
            <p:nvPr/>
          </p:nvSpPr>
          <p:spPr bwMode="auto">
            <a:xfrm>
              <a:off x="4224" y="2736"/>
              <a:ext cx="1872" cy="43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pic>
          <p:nvPicPr>
            <p:cNvPr id="32" name="Picture 1030" descr="Home">
              <a:hlinkClick r:id="rId5" invalidUrl="http:///"/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" y="2832"/>
              <a:ext cx="144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3" name="Picture 1033" descr="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4600843"/>
            <a:ext cx="9572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1034" descr="logon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02374" y="5613767"/>
            <a:ext cx="606113" cy="514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1035" descr="Ose"/>
          <p:cNvPicPr>
            <a:picLocks noChangeAspect="1" noChangeArrowheads="1" noCrop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29697" y="4383732"/>
            <a:ext cx="844550" cy="361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1037" descr="atitle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81275" y="4489718"/>
            <a:ext cx="812800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1038" descr="logo-h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6270893"/>
            <a:ext cx="10541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1040" descr="title"/>
          <p:cNvPicPr>
            <a:picLocks noChangeAspect="1" noChangeArrowheads="1" noCrop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6237" y="3756293"/>
            <a:ext cx="1195388" cy="75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9" name="Group 1041"/>
          <p:cNvGrpSpPr>
            <a:grpSpLocks/>
          </p:cNvGrpSpPr>
          <p:nvPr/>
        </p:nvGrpSpPr>
        <p:grpSpPr bwMode="auto">
          <a:xfrm>
            <a:off x="4912173" y="5218380"/>
            <a:ext cx="849313" cy="109538"/>
            <a:chOff x="2400" y="3504"/>
            <a:chExt cx="1812" cy="706"/>
          </a:xfrm>
        </p:grpSpPr>
        <p:pic>
          <p:nvPicPr>
            <p:cNvPr id="40" name="Picture 1042" descr="ph1"/>
            <p:cNvPicPr>
              <a:picLocks noChangeAspect="1" noChangeArrowheads="1" noCrop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" y="3504"/>
              <a:ext cx="1056" cy="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" name="Picture 1043" descr="ph2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3504"/>
              <a:ext cx="756" cy="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2" name="Picture 1044" descr="KINGMAX">
            <a:hlinkClick r:id="rId15"/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21212" y="5427886"/>
            <a:ext cx="777875" cy="14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1045" descr="logo - iwill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10478" y="5409629"/>
            <a:ext cx="534987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1046" descr="kingyuan2"/>
          <p:cNvPicPr>
            <a:picLocks noChangeAspect="1" noChangeArrowheads="1" noCrop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44559" y="5803110"/>
            <a:ext cx="574618" cy="472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5" name="Group 1047"/>
          <p:cNvGrpSpPr>
            <a:grpSpLocks/>
          </p:cNvGrpSpPr>
          <p:nvPr/>
        </p:nvGrpSpPr>
        <p:grpSpPr bwMode="auto">
          <a:xfrm>
            <a:off x="1617662" y="5023118"/>
            <a:ext cx="703263" cy="280988"/>
            <a:chOff x="4848" y="1152"/>
            <a:chExt cx="1044" cy="720"/>
          </a:xfrm>
        </p:grpSpPr>
        <p:pic>
          <p:nvPicPr>
            <p:cNvPr id="46" name="Picture 1048" descr="botton1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8" y="1152"/>
              <a:ext cx="1044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" name="Picture 1049" descr="Cinsidecmotitle"/>
            <p:cNvPicPr>
              <a:picLocks noChangeAspect="1" noChangeArrowheads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6" y="1536"/>
              <a:ext cx="96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8" name="Group 1050"/>
          <p:cNvGrpSpPr>
            <a:grpSpLocks/>
          </p:cNvGrpSpPr>
          <p:nvPr/>
        </p:nvGrpSpPr>
        <p:grpSpPr bwMode="auto">
          <a:xfrm flipH="1" flipV="1">
            <a:off x="7279764" y="6241413"/>
            <a:ext cx="619125" cy="422275"/>
            <a:chOff x="1488" y="1183"/>
            <a:chExt cx="1036" cy="977"/>
          </a:xfrm>
        </p:grpSpPr>
        <p:sp>
          <p:nvSpPr>
            <p:cNvPr id="49" name="Rectangle 1051"/>
            <p:cNvSpPr>
              <a:spLocks noChangeArrowheads="1"/>
            </p:cNvSpPr>
            <p:nvPr/>
          </p:nvSpPr>
          <p:spPr bwMode="auto">
            <a:xfrm>
              <a:off x="1488" y="1183"/>
              <a:ext cx="1036" cy="97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50" name="Freeform 1052"/>
            <p:cNvSpPr>
              <a:spLocks/>
            </p:cNvSpPr>
            <p:nvPr/>
          </p:nvSpPr>
          <p:spPr bwMode="auto">
            <a:xfrm>
              <a:off x="1881" y="1183"/>
              <a:ext cx="250" cy="496"/>
            </a:xfrm>
            <a:custGeom>
              <a:avLst/>
              <a:gdLst/>
              <a:ahLst/>
              <a:cxnLst>
                <a:cxn ang="0">
                  <a:pos x="392" y="1483"/>
                </a:cxn>
                <a:cxn ang="0">
                  <a:pos x="0" y="350"/>
                </a:cxn>
                <a:cxn ang="0">
                  <a:pos x="3" y="315"/>
                </a:cxn>
                <a:cxn ang="0">
                  <a:pos x="8" y="280"/>
                </a:cxn>
                <a:cxn ang="0">
                  <a:pos x="18" y="247"/>
                </a:cxn>
                <a:cxn ang="0">
                  <a:pos x="29" y="214"/>
                </a:cxn>
                <a:cxn ang="0">
                  <a:pos x="46" y="184"/>
                </a:cxn>
                <a:cxn ang="0">
                  <a:pos x="65" y="154"/>
                </a:cxn>
                <a:cxn ang="0">
                  <a:pos x="87" y="127"/>
                </a:cxn>
                <a:cxn ang="0">
                  <a:pos x="112" y="103"/>
                </a:cxn>
                <a:cxn ang="0">
                  <a:pos x="139" y="81"/>
                </a:cxn>
                <a:cxn ang="0">
                  <a:pos x="168" y="60"/>
                </a:cxn>
                <a:cxn ang="0">
                  <a:pos x="198" y="42"/>
                </a:cxn>
                <a:cxn ang="0">
                  <a:pos x="231" y="28"/>
                </a:cxn>
                <a:cxn ang="0">
                  <a:pos x="266" y="16"/>
                </a:cxn>
                <a:cxn ang="0">
                  <a:pos x="303" y="7"/>
                </a:cxn>
                <a:cxn ang="0">
                  <a:pos x="340" y="2"/>
                </a:cxn>
                <a:cxn ang="0">
                  <a:pos x="379" y="0"/>
                </a:cxn>
                <a:cxn ang="0">
                  <a:pos x="418" y="2"/>
                </a:cxn>
                <a:cxn ang="0">
                  <a:pos x="455" y="7"/>
                </a:cxn>
                <a:cxn ang="0">
                  <a:pos x="492" y="16"/>
                </a:cxn>
                <a:cxn ang="0">
                  <a:pos x="527" y="28"/>
                </a:cxn>
                <a:cxn ang="0">
                  <a:pos x="560" y="42"/>
                </a:cxn>
                <a:cxn ang="0">
                  <a:pos x="590" y="60"/>
                </a:cxn>
                <a:cxn ang="0">
                  <a:pos x="619" y="81"/>
                </a:cxn>
                <a:cxn ang="0">
                  <a:pos x="646" y="103"/>
                </a:cxn>
                <a:cxn ang="0">
                  <a:pos x="671" y="127"/>
                </a:cxn>
                <a:cxn ang="0">
                  <a:pos x="693" y="154"/>
                </a:cxn>
                <a:cxn ang="0">
                  <a:pos x="712" y="184"/>
                </a:cxn>
                <a:cxn ang="0">
                  <a:pos x="729" y="214"/>
                </a:cxn>
                <a:cxn ang="0">
                  <a:pos x="740" y="247"/>
                </a:cxn>
                <a:cxn ang="0">
                  <a:pos x="750" y="280"/>
                </a:cxn>
                <a:cxn ang="0">
                  <a:pos x="755" y="315"/>
                </a:cxn>
                <a:cxn ang="0">
                  <a:pos x="758" y="350"/>
                </a:cxn>
                <a:cxn ang="0">
                  <a:pos x="392" y="1483"/>
                </a:cxn>
              </a:cxnLst>
              <a:rect l="0" t="0" r="r" b="b"/>
              <a:pathLst>
                <a:path w="758" h="1483">
                  <a:moveTo>
                    <a:pt x="392" y="1483"/>
                  </a:moveTo>
                  <a:lnTo>
                    <a:pt x="0" y="350"/>
                  </a:lnTo>
                  <a:lnTo>
                    <a:pt x="3" y="315"/>
                  </a:lnTo>
                  <a:lnTo>
                    <a:pt x="8" y="280"/>
                  </a:lnTo>
                  <a:lnTo>
                    <a:pt x="18" y="247"/>
                  </a:lnTo>
                  <a:lnTo>
                    <a:pt x="29" y="214"/>
                  </a:lnTo>
                  <a:lnTo>
                    <a:pt x="46" y="184"/>
                  </a:lnTo>
                  <a:lnTo>
                    <a:pt x="65" y="154"/>
                  </a:lnTo>
                  <a:lnTo>
                    <a:pt x="87" y="127"/>
                  </a:lnTo>
                  <a:lnTo>
                    <a:pt x="112" y="103"/>
                  </a:lnTo>
                  <a:lnTo>
                    <a:pt x="139" y="81"/>
                  </a:lnTo>
                  <a:lnTo>
                    <a:pt x="168" y="60"/>
                  </a:lnTo>
                  <a:lnTo>
                    <a:pt x="198" y="42"/>
                  </a:lnTo>
                  <a:lnTo>
                    <a:pt x="231" y="28"/>
                  </a:lnTo>
                  <a:lnTo>
                    <a:pt x="266" y="16"/>
                  </a:lnTo>
                  <a:lnTo>
                    <a:pt x="303" y="7"/>
                  </a:lnTo>
                  <a:lnTo>
                    <a:pt x="340" y="2"/>
                  </a:lnTo>
                  <a:lnTo>
                    <a:pt x="379" y="0"/>
                  </a:lnTo>
                  <a:lnTo>
                    <a:pt x="418" y="2"/>
                  </a:lnTo>
                  <a:lnTo>
                    <a:pt x="455" y="7"/>
                  </a:lnTo>
                  <a:lnTo>
                    <a:pt x="492" y="16"/>
                  </a:lnTo>
                  <a:lnTo>
                    <a:pt x="527" y="28"/>
                  </a:lnTo>
                  <a:lnTo>
                    <a:pt x="560" y="42"/>
                  </a:lnTo>
                  <a:lnTo>
                    <a:pt x="590" y="60"/>
                  </a:lnTo>
                  <a:lnTo>
                    <a:pt x="619" y="81"/>
                  </a:lnTo>
                  <a:lnTo>
                    <a:pt x="646" y="103"/>
                  </a:lnTo>
                  <a:lnTo>
                    <a:pt x="671" y="127"/>
                  </a:lnTo>
                  <a:lnTo>
                    <a:pt x="693" y="154"/>
                  </a:lnTo>
                  <a:lnTo>
                    <a:pt x="712" y="184"/>
                  </a:lnTo>
                  <a:lnTo>
                    <a:pt x="729" y="214"/>
                  </a:lnTo>
                  <a:lnTo>
                    <a:pt x="740" y="247"/>
                  </a:lnTo>
                  <a:lnTo>
                    <a:pt x="750" y="280"/>
                  </a:lnTo>
                  <a:lnTo>
                    <a:pt x="755" y="315"/>
                  </a:lnTo>
                  <a:lnTo>
                    <a:pt x="758" y="350"/>
                  </a:lnTo>
                  <a:lnTo>
                    <a:pt x="392" y="1483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51" name="Freeform 1053"/>
            <p:cNvSpPr>
              <a:spLocks/>
            </p:cNvSpPr>
            <p:nvPr/>
          </p:nvSpPr>
          <p:spPr bwMode="auto">
            <a:xfrm>
              <a:off x="1881" y="1183"/>
              <a:ext cx="250" cy="496"/>
            </a:xfrm>
            <a:custGeom>
              <a:avLst/>
              <a:gdLst/>
              <a:ahLst/>
              <a:cxnLst>
                <a:cxn ang="0">
                  <a:pos x="392" y="1483"/>
                </a:cxn>
                <a:cxn ang="0">
                  <a:pos x="0" y="350"/>
                </a:cxn>
                <a:cxn ang="0">
                  <a:pos x="0" y="350"/>
                </a:cxn>
                <a:cxn ang="0">
                  <a:pos x="3" y="315"/>
                </a:cxn>
                <a:cxn ang="0">
                  <a:pos x="8" y="280"/>
                </a:cxn>
                <a:cxn ang="0">
                  <a:pos x="18" y="247"/>
                </a:cxn>
                <a:cxn ang="0">
                  <a:pos x="29" y="214"/>
                </a:cxn>
                <a:cxn ang="0">
                  <a:pos x="46" y="184"/>
                </a:cxn>
                <a:cxn ang="0">
                  <a:pos x="65" y="154"/>
                </a:cxn>
                <a:cxn ang="0">
                  <a:pos x="87" y="127"/>
                </a:cxn>
                <a:cxn ang="0">
                  <a:pos x="112" y="103"/>
                </a:cxn>
                <a:cxn ang="0">
                  <a:pos x="139" y="81"/>
                </a:cxn>
                <a:cxn ang="0">
                  <a:pos x="168" y="60"/>
                </a:cxn>
                <a:cxn ang="0">
                  <a:pos x="198" y="42"/>
                </a:cxn>
                <a:cxn ang="0">
                  <a:pos x="231" y="28"/>
                </a:cxn>
                <a:cxn ang="0">
                  <a:pos x="266" y="16"/>
                </a:cxn>
                <a:cxn ang="0">
                  <a:pos x="303" y="7"/>
                </a:cxn>
                <a:cxn ang="0">
                  <a:pos x="340" y="2"/>
                </a:cxn>
                <a:cxn ang="0">
                  <a:pos x="379" y="0"/>
                </a:cxn>
                <a:cxn ang="0">
                  <a:pos x="379" y="0"/>
                </a:cxn>
                <a:cxn ang="0">
                  <a:pos x="418" y="2"/>
                </a:cxn>
                <a:cxn ang="0">
                  <a:pos x="455" y="7"/>
                </a:cxn>
                <a:cxn ang="0">
                  <a:pos x="492" y="16"/>
                </a:cxn>
                <a:cxn ang="0">
                  <a:pos x="527" y="28"/>
                </a:cxn>
                <a:cxn ang="0">
                  <a:pos x="560" y="42"/>
                </a:cxn>
                <a:cxn ang="0">
                  <a:pos x="590" y="60"/>
                </a:cxn>
                <a:cxn ang="0">
                  <a:pos x="619" y="81"/>
                </a:cxn>
                <a:cxn ang="0">
                  <a:pos x="646" y="103"/>
                </a:cxn>
                <a:cxn ang="0">
                  <a:pos x="671" y="127"/>
                </a:cxn>
                <a:cxn ang="0">
                  <a:pos x="693" y="154"/>
                </a:cxn>
                <a:cxn ang="0">
                  <a:pos x="712" y="184"/>
                </a:cxn>
                <a:cxn ang="0">
                  <a:pos x="729" y="214"/>
                </a:cxn>
                <a:cxn ang="0">
                  <a:pos x="740" y="247"/>
                </a:cxn>
                <a:cxn ang="0">
                  <a:pos x="750" y="280"/>
                </a:cxn>
                <a:cxn ang="0">
                  <a:pos x="755" y="315"/>
                </a:cxn>
                <a:cxn ang="0">
                  <a:pos x="758" y="350"/>
                </a:cxn>
                <a:cxn ang="0">
                  <a:pos x="392" y="1483"/>
                </a:cxn>
              </a:cxnLst>
              <a:rect l="0" t="0" r="r" b="b"/>
              <a:pathLst>
                <a:path w="758" h="1483">
                  <a:moveTo>
                    <a:pt x="392" y="1483"/>
                  </a:moveTo>
                  <a:lnTo>
                    <a:pt x="0" y="350"/>
                  </a:lnTo>
                  <a:lnTo>
                    <a:pt x="0" y="350"/>
                  </a:lnTo>
                  <a:lnTo>
                    <a:pt x="3" y="315"/>
                  </a:lnTo>
                  <a:lnTo>
                    <a:pt x="8" y="280"/>
                  </a:lnTo>
                  <a:lnTo>
                    <a:pt x="18" y="247"/>
                  </a:lnTo>
                  <a:lnTo>
                    <a:pt x="29" y="214"/>
                  </a:lnTo>
                  <a:lnTo>
                    <a:pt x="46" y="184"/>
                  </a:lnTo>
                  <a:lnTo>
                    <a:pt x="65" y="154"/>
                  </a:lnTo>
                  <a:lnTo>
                    <a:pt x="87" y="127"/>
                  </a:lnTo>
                  <a:lnTo>
                    <a:pt x="112" y="103"/>
                  </a:lnTo>
                  <a:lnTo>
                    <a:pt x="139" y="81"/>
                  </a:lnTo>
                  <a:lnTo>
                    <a:pt x="168" y="60"/>
                  </a:lnTo>
                  <a:lnTo>
                    <a:pt x="198" y="42"/>
                  </a:lnTo>
                  <a:lnTo>
                    <a:pt x="231" y="28"/>
                  </a:lnTo>
                  <a:lnTo>
                    <a:pt x="266" y="16"/>
                  </a:lnTo>
                  <a:lnTo>
                    <a:pt x="303" y="7"/>
                  </a:lnTo>
                  <a:lnTo>
                    <a:pt x="340" y="2"/>
                  </a:lnTo>
                  <a:lnTo>
                    <a:pt x="379" y="0"/>
                  </a:lnTo>
                  <a:lnTo>
                    <a:pt x="379" y="0"/>
                  </a:lnTo>
                  <a:lnTo>
                    <a:pt x="418" y="2"/>
                  </a:lnTo>
                  <a:lnTo>
                    <a:pt x="455" y="7"/>
                  </a:lnTo>
                  <a:lnTo>
                    <a:pt x="492" y="16"/>
                  </a:lnTo>
                  <a:lnTo>
                    <a:pt x="527" y="28"/>
                  </a:lnTo>
                  <a:lnTo>
                    <a:pt x="560" y="42"/>
                  </a:lnTo>
                  <a:lnTo>
                    <a:pt x="590" y="60"/>
                  </a:lnTo>
                  <a:lnTo>
                    <a:pt x="619" y="81"/>
                  </a:lnTo>
                  <a:lnTo>
                    <a:pt x="646" y="103"/>
                  </a:lnTo>
                  <a:lnTo>
                    <a:pt x="671" y="127"/>
                  </a:lnTo>
                  <a:lnTo>
                    <a:pt x="693" y="154"/>
                  </a:lnTo>
                  <a:lnTo>
                    <a:pt x="712" y="184"/>
                  </a:lnTo>
                  <a:lnTo>
                    <a:pt x="729" y="214"/>
                  </a:lnTo>
                  <a:lnTo>
                    <a:pt x="740" y="247"/>
                  </a:lnTo>
                  <a:lnTo>
                    <a:pt x="750" y="280"/>
                  </a:lnTo>
                  <a:lnTo>
                    <a:pt x="755" y="315"/>
                  </a:lnTo>
                  <a:lnTo>
                    <a:pt x="758" y="350"/>
                  </a:lnTo>
                  <a:lnTo>
                    <a:pt x="392" y="1483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52" name="Freeform 1054"/>
            <p:cNvSpPr>
              <a:spLocks/>
            </p:cNvSpPr>
            <p:nvPr/>
          </p:nvSpPr>
          <p:spPr bwMode="auto">
            <a:xfrm>
              <a:off x="2014" y="1275"/>
              <a:ext cx="359" cy="419"/>
            </a:xfrm>
            <a:custGeom>
              <a:avLst/>
              <a:gdLst/>
              <a:ahLst/>
              <a:cxnLst>
                <a:cxn ang="0">
                  <a:pos x="0" y="1246"/>
                </a:cxn>
                <a:cxn ang="0">
                  <a:pos x="1006" y="590"/>
                </a:cxn>
                <a:cxn ang="0">
                  <a:pos x="1026" y="561"/>
                </a:cxn>
                <a:cxn ang="0">
                  <a:pos x="1042" y="531"/>
                </a:cxn>
                <a:cxn ang="0">
                  <a:pos x="1055" y="498"/>
                </a:cxn>
                <a:cxn ang="0">
                  <a:pos x="1065" y="465"/>
                </a:cxn>
                <a:cxn ang="0">
                  <a:pos x="1071" y="431"/>
                </a:cxn>
                <a:cxn ang="0">
                  <a:pos x="1074" y="397"/>
                </a:cxn>
                <a:cxn ang="0">
                  <a:pos x="1072" y="363"/>
                </a:cxn>
                <a:cxn ang="0">
                  <a:pos x="1069" y="328"/>
                </a:cxn>
                <a:cxn ang="0">
                  <a:pos x="1062" y="294"/>
                </a:cxn>
                <a:cxn ang="0">
                  <a:pos x="1050" y="260"/>
                </a:cxn>
                <a:cxn ang="0">
                  <a:pos x="1037" y="228"/>
                </a:cxn>
                <a:cxn ang="0">
                  <a:pos x="1020" y="195"/>
                </a:cxn>
                <a:cxn ang="0">
                  <a:pos x="1000" y="164"/>
                </a:cxn>
                <a:cxn ang="0">
                  <a:pos x="976" y="136"/>
                </a:cxn>
                <a:cxn ang="0">
                  <a:pos x="949" y="108"/>
                </a:cxn>
                <a:cxn ang="0">
                  <a:pos x="920" y="84"/>
                </a:cxn>
                <a:cxn ang="0">
                  <a:pos x="888" y="62"/>
                </a:cxn>
                <a:cxn ang="0">
                  <a:pos x="855" y="43"/>
                </a:cxn>
                <a:cxn ang="0">
                  <a:pos x="821" y="28"/>
                </a:cxn>
                <a:cxn ang="0">
                  <a:pos x="787" y="15"/>
                </a:cxn>
                <a:cxn ang="0">
                  <a:pos x="752" y="7"/>
                </a:cxn>
                <a:cxn ang="0">
                  <a:pos x="716" y="2"/>
                </a:cxn>
                <a:cxn ang="0">
                  <a:pos x="681" y="0"/>
                </a:cxn>
                <a:cxn ang="0">
                  <a:pos x="646" y="1"/>
                </a:cxn>
                <a:cxn ang="0">
                  <a:pos x="610" y="5"/>
                </a:cxn>
                <a:cxn ang="0">
                  <a:pos x="577" y="14"/>
                </a:cxn>
                <a:cxn ang="0">
                  <a:pos x="545" y="25"/>
                </a:cxn>
                <a:cxn ang="0">
                  <a:pos x="513" y="39"/>
                </a:cxn>
                <a:cxn ang="0">
                  <a:pos x="484" y="57"/>
                </a:cxn>
                <a:cxn ang="0">
                  <a:pos x="456" y="78"/>
                </a:cxn>
                <a:cxn ang="0">
                  <a:pos x="430" y="101"/>
                </a:cxn>
                <a:cxn ang="0">
                  <a:pos x="406" y="128"/>
                </a:cxn>
                <a:cxn ang="0">
                  <a:pos x="0" y="1246"/>
                </a:cxn>
              </a:cxnLst>
              <a:rect l="0" t="0" r="r" b="b"/>
              <a:pathLst>
                <a:path w="1074" h="1246">
                  <a:moveTo>
                    <a:pt x="0" y="1246"/>
                  </a:moveTo>
                  <a:lnTo>
                    <a:pt x="1006" y="590"/>
                  </a:lnTo>
                  <a:lnTo>
                    <a:pt x="1026" y="561"/>
                  </a:lnTo>
                  <a:lnTo>
                    <a:pt x="1042" y="531"/>
                  </a:lnTo>
                  <a:lnTo>
                    <a:pt x="1055" y="498"/>
                  </a:lnTo>
                  <a:lnTo>
                    <a:pt x="1065" y="465"/>
                  </a:lnTo>
                  <a:lnTo>
                    <a:pt x="1071" y="431"/>
                  </a:lnTo>
                  <a:lnTo>
                    <a:pt x="1074" y="397"/>
                  </a:lnTo>
                  <a:lnTo>
                    <a:pt x="1072" y="363"/>
                  </a:lnTo>
                  <a:lnTo>
                    <a:pt x="1069" y="328"/>
                  </a:lnTo>
                  <a:lnTo>
                    <a:pt x="1062" y="294"/>
                  </a:lnTo>
                  <a:lnTo>
                    <a:pt x="1050" y="260"/>
                  </a:lnTo>
                  <a:lnTo>
                    <a:pt x="1037" y="228"/>
                  </a:lnTo>
                  <a:lnTo>
                    <a:pt x="1020" y="195"/>
                  </a:lnTo>
                  <a:lnTo>
                    <a:pt x="1000" y="164"/>
                  </a:lnTo>
                  <a:lnTo>
                    <a:pt x="976" y="136"/>
                  </a:lnTo>
                  <a:lnTo>
                    <a:pt x="949" y="108"/>
                  </a:lnTo>
                  <a:lnTo>
                    <a:pt x="920" y="84"/>
                  </a:lnTo>
                  <a:lnTo>
                    <a:pt x="888" y="62"/>
                  </a:lnTo>
                  <a:lnTo>
                    <a:pt x="855" y="43"/>
                  </a:lnTo>
                  <a:lnTo>
                    <a:pt x="821" y="28"/>
                  </a:lnTo>
                  <a:lnTo>
                    <a:pt x="787" y="15"/>
                  </a:lnTo>
                  <a:lnTo>
                    <a:pt x="752" y="7"/>
                  </a:lnTo>
                  <a:lnTo>
                    <a:pt x="716" y="2"/>
                  </a:lnTo>
                  <a:lnTo>
                    <a:pt x="681" y="0"/>
                  </a:lnTo>
                  <a:lnTo>
                    <a:pt x="646" y="1"/>
                  </a:lnTo>
                  <a:lnTo>
                    <a:pt x="610" y="5"/>
                  </a:lnTo>
                  <a:lnTo>
                    <a:pt x="577" y="14"/>
                  </a:lnTo>
                  <a:lnTo>
                    <a:pt x="545" y="25"/>
                  </a:lnTo>
                  <a:lnTo>
                    <a:pt x="513" y="39"/>
                  </a:lnTo>
                  <a:lnTo>
                    <a:pt x="484" y="57"/>
                  </a:lnTo>
                  <a:lnTo>
                    <a:pt x="456" y="78"/>
                  </a:lnTo>
                  <a:lnTo>
                    <a:pt x="430" y="101"/>
                  </a:lnTo>
                  <a:lnTo>
                    <a:pt x="406" y="128"/>
                  </a:lnTo>
                  <a:lnTo>
                    <a:pt x="0" y="124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53" name="Freeform 1055"/>
            <p:cNvSpPr>
              <a:spLocks/>
            </p:cNvSpPr>
            <p:nvPr/>
          </p:nvSpPr>
          <p:spPr bwMode="auto">
            <a:xfrm>
              <a:off x="2014" y="1275"/>
              <a:ext cx="359" cy="419"/>
            </a:xfrm>
            <a:custGeom>
              <a:avLst/>
              <a:gdLst/>
              <a:ahLst/>
              <a:cxnLst>
                <a:cxn ang="0">
                  <a:pos x="0" y="1246"/>
                </a:cxn>
                <a:cxn ang="0">
                  <a:pos x="1006" y="590"/>
                </a:cxn>
                <a:cxn ang="0">
                  <a:pos x="1006" y="590"/>
                </a:cxn>
                <a:cxn ang="0">
                  <a:pos x="1026" y="561"/>
                </a:cxn>
                <a:cxn ang="0">
                  <a:pos x="1042" y="531"/>
                </a:cxn>
                <a:cxn ang="0">
                  <a:pos x="1055" y="498"/>
                </a:cxn>
                <a:cxn ang="0">
                  <a:pos x="1065" y="465"/>
                </a:cxn>
                <a:cxn ang="0">
                  <a:pos x="1071" y="431"/>
                </a:cxn>
                <a:cxn ang="0">
                  <a:pos x="1074" y="397"/>
                </a:cxn>
                <a:cxn ang="0">
                  <a:pos x="1072" y="363"/>
                </a:cxn>
                <a:cxn ang="0">
                  <a:pos x="1069" y="328"/>
                </a:cxn>
                <a:cxn ang="0">
                  <a:pos x="1062" y="294"/>
                </a:cxn>
                <a:cxn ang="0">
                  <a:pos x="1050" y="260"/>
                </a:cxn>
                <a:cxn ang="0">
                  <a:pos x="1037" y="228"/>
                </a:cxn>
                <a:cxn ang="0">
                  <a:pos x="1020" y="195"/>
                </a:cxn>
                <a:cxn ang="0">
                  <a:pos x="1000" y="164"/>
                </a:cxn>
                <a:cxn ang="0">
                  <a:pos x="976" y="136"/>
                </a:cxn>
                <a:cxn ang="0">
                  <a:pos x="949" y="108"/>
                </a:cxn>
                <a:cxn ang="0">
                  <a:pos x="920" y="84"/>
                </a:cxn>
                <a:cxn ang="0">
                  <a:pos x="920" y="84"/>
                </a:cxn>
                <a:cxn ang="0">
                  <a:pos x="888" y="62"/>
                </a:cxn>
                <a:cxn ang="0">
                  <a:pos x="855" y="43"/>
                </a:cxn>
                <a:cxn ang="0">
                  <a:pos x="821" y="28"/>
                </a:cxn>
                <a:cxn ang="0">
                  <a:pos x="787" y="15"/>
                </a:cxn>
                <a:cxn ang="0">
                  <a:pos x="752" y="7"/>
                </a:cxn>
                <a:cxn ang="0">
                  <a:pos x="716" y="2"/>
                </a:cxn>
                <a:cxn ang="0">
                  <a:pos x="681" y="0"/>
                </a:cxn>
                <a:cxn ang="0">
                  <a:pos x="646" y="1"/>
                </a:cxn>
                <a:cxn ang="0">
                  <a:pos x="610" y="5"/>
                </a:cxn>
                <a:cxn ang="0">
                  <a:pos x="577" y="14"/>
                </a:cxn>
                <a:cxn ang="0">
                  <a:pos x="545" y="25"/>
                </a:cxn>
                <a:cxn ang="0">
                  <a:pos x="513" y="39"/>
                </a:cxn>
                <a:cxn ang="0">
                  <a:pos x="484" y="57"/>
                </a:cxn>
                <a:cxn ang="0">
                  <a:pos x="456" y="78"/>
                </a:cxn>
                <a:cxn ang="0">
                  <a:pos x="430" y="101"/>
                </a:cxn>
                <a:cxn ang="0">
                  <a:pos x="406" y="128"/>
                </a:cxn>
                <a:cxn ang="0">
                  <a:pos x="0" y="1246"/>
                </a:cxn>
              </a:cxnLst>
              <a:rect l="0" t="0" r="r" b="b"/>
              <a:pathLst>
                <a:path w="1074" h="1246">
                  <a:moveTo>
                    <a:pt x="0" y="1246"/>
                  </a:moveTo>
                  <a:lnTo>
                    <a:pt x="1006" y="590"/>
                  </a:lnTo>
                  <a:lnTo>
                    <a:pt x="1006" y="590"/>
                  </a:lnTo>
                  <a:lnTo>
                    <a:pt x="1026" y="561"/>
                  </a:lnTo>
                  <a:lnTo>
                    <a:pt x="1042" y="531"/>
                  </a:lnTo>
                  <a:lnTo>
                    <a:pt x="1055" y="498"/>
                  </a:lnTo>
                  <a:lnTo>
                    <a:pt x="1065" y="465"/>
                  </a:lnTo>
                  <a:lnTo>
                    <a:pt x="1071" y="431"/>
                  </a:lnTo>
                  <a:lnTo>
                    <a:pt x="1074" y="397"/>
                  </a:lnTo>
                  <a:lnTo>
                    <a:pt x="1072" y="363"/>
                  </a:lnTo>
                  <a:lnTo>
                    <a:pt x="1069" y="328"/>
                  </a:lnTo>
                  <a:lnTo>
                    <a:pt x="1062" y="294"/>
                  </a:lnTo>
                  <a:lnTo>
                    <a:pt x="1050" y="260"/>
                  </a:lnTo>
                  <a:lnTo>
                    <a:pt x="1037" y="228"/>
                  </a:lnTo>
                  <a:lnTo>
                    <a:pt x="1020" y="195"/>
                  </a:lnTo>
                  <a:lnTo>
                    <a:pt x="1000" y="164"/>
                  </a:lnTo>
                  <a:lnTo>
                    <a:pt x="976" y="136"/>
                  </a:lnTo>
                  <a:lnTo>
                    <a:pt x="949" y="108"/>
                  </a:lnTo>
                  <a:lnTo>
                    <a:pt x="920" y="84"/>
                  </a:lnTo>
                  <a:lnTo>
                    <a:pt x="920" y="84"/>
                  </a:lnTo>
                  <a:lnTo>
                    <a:pt x="888" y="62"/>
                  </a:lnTo>
                  <a:lnTo>
                    <a:pt x="855" y="43"/>
                  </a:lnTo>
                  <a:lnTo>
                    <a:pt x="821" y="28"/>
                  </a:lnTo>
                  <a:lnTo>
                    <a:pt x="787" y="15"/>
                  </a:lnTo>
                  <a:lnTo>
                    <a:pt x="752" y="7"/>
                  </a:lnTo>
                  <a:lnTo>
                    <a:pt x="716" y="2"/>
                  </a:lnTo>
                  <a:lnTo>
                    <a:pt x="681" y="0"/>
                  </a:lnTo>
                  <a:lnTo>
                    <a:pt x="646" y="1"/>
                  </a:lnTo>
                  <a:lnTo>
                    <a:pt x="610" y="5"/>
                  </a:lnTo>
                  <a:lnTo>
                    <a:pt x="577" y="14"/>
                  </a:lnTo>
                  <a:lnTo>
                    <a:pt x="545" y="25"/>
                  </a:lnTo>
                  <a:lnTo>
                    <a:pt x="513" y="39"/>
                  </a:lnTo>
                  <a:lnTo>
                    <a:pt x="484" y="57"/>
                  </a:lnTo>
                  <a:lnTo>
                    <a:pt x="456" y="78"/>
                  </a:lnTo>
                  <a:lnTo>
                    <a:pt x="430" y="101"/>
                  </a:lnTo>
                  <a:lnTo>
                    <a:pt x="406" y="128"/>
                  </a:lnTo>
                  <a:lnTo>
                    <a:pt x="0" y="1246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54" name="Freeform 1056"/>
            <p:cNvSpPr>
              <a:spLocks/>
            </p:cNvSpPr>
            <p:nvPr/>
          </p:nvSpPr>
          <p:spPr bwMode="auto">
            <a:xfrm>
              <a:off x="1639" y="1271"/>
              <a:ext cx="359" cy="415"/>
            </a:xfrm>
            <a:custGeom>
              <a:avLst/>
              <a:gdLst/>
              <a:ahLst/>
              <a:cxnLst>
                <a:cxn ang="0">
                  <a:pos x="1074" y="1247"/>
                </a:cxn>
                <a:cxn ang="0">
                  <a:pos x="69" y="591"/>
                </a:cxn>
                <a:cxn ang="0">
                  <a:pos x="49" y="562"/>
                </a:cxn>
                <a:cxn ang="0">
                  <a:pos x="32" y="531"/>
                </a:cxn>
                <a:cxn ang="0">
                  <a:pos x="19" y="499"/>
                </a:cxn>
                <a:cxn ang="0">
                  <a:pos x="9" y="466"/>
                </a:cxn>
                <a:cxn ang="0">
                  <a:pos x="2" y="432"/>
                </a:cxn>
                <a:cxn ang="0">
                  <a:pos x="0" y="398"/>
                </a:cxn>
                <a:cxn ang="0">
                  <a:pos x="0" y="364"/>
                </a:cxn>
                <a:cxn ang="0">
                  <a:pos x="5" y="329"/>
                </a:cxn>
                <a:cxn ang="0">
                  <a:pos x="12" y="295"/>
                </a:cxn>
                <a:cxn ang="0">
                  <a:pos x="22" y="261"/>
                </a:cxn>
                <a:cxn ang="0">
                  <a:pos x="36" y="229"/>
                </a:cxn>
                <a:cxn ang="0">
                  <a:pos x="53" y="196"/>
                </a:cxn>
                <a:cxn ang="0">
                  <a:pos x="73" y="165"/>
                </a:cxn>
                <a:cxn ang="0">
                  <a:pos x="96" y="137"/>
                </a:cxn>
                <a:cxn ang="0">
                  <a:pos x="123" y="109"/>
                </a:cxn>
                <a:cxn ang="0">
                  <a:pos x="153" y="85"/>
                </a:cxn>
                <a:cxn ang="0">
                  <a:pos x="184" y="62"/>
                </a:cxn>
                <a:cxn ang="0">
                  <a:pos x="217" y="44"/>
                </a:cxn>
                <a:cxn ang="0">
                  <a:pos x="251" y="29"/>
                </a:cxn>
                <a:cxn ang="0">
                  <a:pos x="285" y="16"/>
                </a:cxn>
                <a:cxn ang="0">
                  <a:pos x="321" y="8"/>
                </a:cxn>
                <a:cxn ang="0">
                  <a:pos x="357" y="3"/>
                </a:cxn>
                <a:cxn ang="0">
                  <a:pos x="392" y="0"/>
                </a:cxn>
                <a:cxn ang="0">
                  <a:pos x="427" y="2"/>
                </a:cxn>
                <a:cxn ang="0">
                  <a:pos x="462" y="6"/>
                </a:cxn>
                <a:cxn ang="0">
                  <a:pos x="496" y="15"/>
                </a:cxn>
                <a:cxn ang="0">
                  <a:pos x="529" y="26"/>
                </a:cxn>
                <a:cxn ang="0">
                  <a:pos x="559" y="40"/>
                </a:cxn>
                <a:cxn ang="0">
                  <a:pos x="590" y="58"/>
                </a:cxn>
                <a:cxn ang="0">
                  <a:pos x="618" y="79"/>
                </a:cxn>
                <a:cxn ang="0">
                  <a:pos x="644" y="102"/>
                </a:cxn>
                <a:cxn ang="0">
                  <a:pos x="667" y="129"/>
                </a:cxn>
                <a:cxn ang="0">
                  <a:pos x="1074" y="1247"/>
                </a:cxn>
              </a:cxnLst>
              <a:rect l="0" t="0" r="r" b="b"/>
              <a:pathLst>
                <a:path w="1074" h="1247">
                  <a:moveTo>
                    <a:pt x="1074" y="1247"/>
                  </a:moveTo>
                  <a:lnTo>
                    <a:pt x="69" y="591"/>
                  </a:lnTo>
                  <a:lnTo>
                    <a:pt x="49" y="562"/>
                  </a:lnTo>
                  <a:lnTo>
                    <a:pt x="32" y="531"/>
                  </a:lnTo>
                  <a:lnTo>
                    <a:pt x="19" y="499"/>
                  </a:lnTo>
                  <a:lnTo>
                    <a:pt x="9" y="466"/>
                  </a:lnTo>
                  <a:lnTo>
                    <a:pt x="2" y="432"/>
                  </a:lnTo>
                  <a:lnTo>
                    <a:pt x="0" y="398"/>
                  </a:lnTo>
                  <a:lnTo>
                    <a:pt x="0" y="364"/>
                  </a:lnTo>
                  <a:lnTo>
                    <a:pt x="5" y="329"/>
                  </a:lnTo>
                  <a:lnTo>
                    <a:pt x="12" y="295"/>
                  </a:lnTo>
                  <a:lnTo>
                    <a:pt x="22" y="261"/>
                  </a:lnTo>
                  <a:lnTo>
                    <a:pt x="36" y="229"/>
                  </a:lnTo>
                  <a:lnTo>
                    <a:pt x="53" y="196"/>
                  </a:lnTo>
                  <a:lnTo>
                    <a:pt x="73" y="165"/>
                  </a:lnTo>
                  <a:lnTo>
                    <a:pt x="96" y="137"/>
                  </a:lnTo>
                  <a:lnTo>
                    <a:pt x="123" y="109"/>
                  </a:lnTo>
                  <a:lnTo>
                    <a:pt x="153" y="85"/>
                  </a:lnTo>
                  <a:lnTo>
                    <a:pt x="184" y="62"/>
                  </a:lnTo>
                  <a:lnTo>
                    <a:pt x="217" y="44"/>
                  </a:lnTo>
                  <a:lnTo>
                    <a:pt x="251" y="29"/>
                  </a:lnTo>
                  <a:lnTo>
                    <a:pt x="285" y="16"/>
                  </a:lnTo>
                  <a:lnTo>
                    <a:pt x="321" y="8"/>
                  </a:lnTo>
                  <a:lnTo>
                    <a:pt x="357" y="3"/>
                  </a:lnTo>
                  <a:lnTo>
                    <a:pt x="392" y="0"/>
                  </a:lnTo>
                  <a:lnTo>
                    <a:pt x="427" y="2"/>
                  </a:lnTo>
                  <a:lnTo>
                    <a:pt x="462" y="6"/>
                  </a:lnTo>
                  <a:lnTo>
                    <a:pt x="496" y="15"/>
                  </a:lnTo>
                  <a:lnTo>
                    <a:pt x="529" y="26"/>
                  </a:lnTo>
                  <a:lnTo>
                    <a:pt x="559" y="40"/>
                  </a:lnTo>
                  <a:lnTo>
                    <a:pt x="590" y="58"/>
                  </a:lnTo>
                  <a:lnTo>
                    <a:pt x="618" y="79"/>
                  </a:lnTo>
                  <a:lnTo>
                    <a:pt x="644" y="102"/>
                  </a:lnTo>
                  <a:lnTo>
                    <a:pt x="667" y="129"/>
                  </a:lnTo>
                  <a:lnTo>
                    <a:pt x="1074" y="1247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55" name="Freeform 1057"/>
            <p:cNvSpPr>
              <a:spLocks/>
            </p:cNvSpPr>
            <p:nvPr/>
          </p:nvSpPr>
          <p:spPr bwMode="auto">
            <a:xfrm>
              <a:off x="1639" y="1271"/>
              <a:ext cx="359" cy="415"/>
            </a:xfrm>
            <a:custGeom>
              <a:avLst/>
              <a:gdLst/>
              <a:ahLst/>
              <a:cxnLst>
                <a:cxn ang="0">
                  <a:pos x="1074" y="1247"/>
                </a:cxn>
                <a:cxn ang="0">
                  <a:pos x="69" y="591"/>
                </a:cxn>
                <a:cxn ang="0">
                  <a:pos x="69" y="591"/>
                </a:cxn>
                <a:cxn ang="0">
                  <a:pos x="49" y="562"/>
                </a:cxn>
                <a:cxn ang="0">
                  <a:pos x="32" y="531"/>
                </a:cxn>
                <a:cxn ang="0">
                  <a:pos x="19" y="499"/>
                </a:cxn>
                <a:cxn ang="0">
                  <a:pos x="9" y="466"/>
                </a:cxn>
                <a:cxn ang="0">
                  <a:pos x="2" y="432"/>
                </a:cxn>
                <a:cxn ang="0">
                  <a:pos x="0" y="398"/>
                </a:cxn>
                <a:cxn ang="0">
                  <a:pos x="0" y="364"/>
                </a:cxn>
                <a:cxn ang="0">
                  <a:pos x="5" y="329"/>
                </a:cxn>
                <a:cxn ang="0">
                  <a:pos x="12" y="295"/>
                </a:cxn>
                <a:cxn ang="0">
                  <a:pos x="22" y="261"/>
                </a:cxn>
                <a:cxn ang="0">
                  <a:pos x="36" y="229"/>
                </a:cxn>
                <a:cxn ang="0">
                  <a:pos x="53" y="196"/>
                </a:cxn>
                <a:cxn ang="0">
                  <a:pos x="73" y="165"/>
                </a:cxn>
                <a:cxn ang="0">
                  <a:pos x="96" y="137"/>
                </a:cxn>
                <a:cxn ang="0">
                  <a:pos x="123" y="109"/>
                </a:cxn>
                <a:cxn ang="0">
                  <a:pos x="153" y="85"/>
                </a:cxn>
                <a:cxn ang="0">
                  <a:pos x="153" y="85"/>
                </a:cxn>
                <a:cxn ang="0">
                  <a:pos x="184" y="62"/>
                </a:cxn>
                <a:cxn ang="0">
                  <a:pos x="217" y="44"/>
                </a:cxn>
                <a:cxn ang="0">
                  <a:pos x="251" y="29"/>
                </a:cxn>
                <a:cxn ang="0">
                  <a:pos x="285" y="16"/>
                </a:cxn>
                <a:cxn ang="0">
                  <a:pos x="321" y="8"/>
                </a:cxn>
                <a:cxn ang="0">
                  <a:pos x="357" y="3"/>
                </a:cxn>
                <a:cxn ang="0">
                  <a:pos x="392" y="0"/>
                </a:cxn>
                <a:cxn ang="0">
                  <a:pos x="427" y="2"/>
                </a:cxn>
                <a:cxn ang="0">
                  <a:pos x="462" y="6"/>
                </a:cxn>
                <a:cxn ang="0">
                  <a:pos x="496" y="15"/>
                </a:cxn>
                <a:cxn ang="0">
                  <a:pos x="529" y="26"/>
                </a:cxn>
                <a:cxn ang="0">
                  <a:pos x="559" y="40"/>
                </a:cxn>
                <a:cxn ang="0">
                  <a:pos x="590" y="58"/>
                </a:cxn>
                <a:cxn ang="0">
                  <a:pos x="618" y="79"/>
                </a:cxn>
                <a:cxn ang="0">
                  <a:pos x="644" y="102"/>
                </a:cxn>
                <a:cxn ang="0">
                  <a:pos x="667" y="129"/>
                </a:cxn>
                <a:cxn ang="0">
                  <a:pos x="1074" y="1247"/>
                </a:cxn>
              </a:cxnLst>
              <a:rect l="0" t="0" r="r" b="b"/>
              <a:pathLst>
                <a:path w="1074" h="1247">
                  <a:moveTo>
                    <a:pt x="1074" y="1247"/>
                  </a:moveTo>
                  <a:lnTo>
                    <a:pt x="69" y="591"/>
                  </a:lnTo>
                  <a:lnTo>
                    <a:pt x="69" y="591"/>
                  </a:lnTo>
                  <a:lnTo>
                    <a:pt x="49" y="562"/>
                  </a:lnTo>
                  <a:lnTo>
                    <a:pt x="32" y="531"/>
                  </a:lnTo>
                  <a:lnTo>
                    <a:pt x="19" y="499"/>
                  </a:lnTo>
                  <a:lnTo>
                    <a:pt x="9" y="466"/>
                  </a:lnTo>
                  <a:lnTo>
                    <a:pt x="2" y="432"/>
                  </a:lnTo>
                  <a:lnTo>
                    <a:pt x="0" y="398"/>
                  </a:lnTo>
                  <a:lnTo>
                    <a:pt x="0" y="364"/>
                  </a:lnTo>
                  <a:lnTo>
                    <a:pt x="5" y="329"/>
                  </a:lnTo>
                  <a:lnTo>
                    <a:pt x="12" y="295"/>
                  </a:lnTo>
                  <a:lnTo>
                    <a:pt x="22" y="261"/>
                  </a:lnTo>
                  <a:lnTo>
                    <a:pt x="36" y="229"/>
                  </a:lnTo>
                  <a:lnTo>
                    <a:pt x="53" y="196"/>
                  </a:lnTo>
                  <a:lnTo>
                    <a:pt x="73" y="165"/>
                  </a:lnTo>
                  <a:lnTo>
                    <a:pt x="96" y="137"/>
                  </a:lnTo>
                  <a:lnTo>
                    <a:pt x="123" y="109"/>
                  </a:lnTo>
                  <a:lnTo>
                    <a:pt x="153" y="85"/>
                  </a:lnTo>
                  <a:lnTo>
                    <a:pt x="153" y="85"/>
                  </a:lnTo>
                  <a:lnTo>
                    <a:pt x="184" y="62"/>
                  </a:lnTo>
                  <a:lnTo>
                    <a:pt x="217" y="44"/>
                  </a:lnTo>
                  <a:lnTo>
                    <a:pt x="251" y="29"/>
                  </a:lnTo>
                  <a:lnTo>
                    <a:pt x="285" y="16"/>
                  </a:lnTo>
                  <a:lnTo>
                    <a:pt x="321" y="8"/>
                  </a:lnTo>
                  <a:lnTo>
                    <a:pt x="357" y="3"/>
                  </a:lnTo>
                  <a:lnTo>
                    <a:pt x="392" y="0"/>
                  </a:lnTo>
                  <a:lnTo>
                    <a:pt x="427" y="2"/>
                  </a:lnTo>
                  <a:lnTo>
                    <a:pt x="462" y="6"/>
                  </a:lnTo>
                  <a:lnTo>
                    <a:pt x="496" y="15"/>
                  </a:lnTo>
                  <a:lnTo>
                    <a:pt x="529" y="26"/>
                  </a:lnTo>
                  <a:lnTo>
                    <a:pt x="559" y="40"/>
                  </a:lnTo>
                  <a:lnTo>
                    <a:pt x="590" y="58"/>
                  </a:lnTo>
                  <a:lnTo>
                    <a:pt x="618" y="79"/>
                  </a:lnTo>
                  <a:lnTo>
                    <a:pt x="644" y="102"/>
                  </a:lnTo>
                  <a:lnTo>
                    <a:pt x="667" y="129"/>
                  </a:lnTo>
                  <a:lnTo>
                    <a:pt x="1074" y="1247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56" name="Freeform 1058"/>
            <p:cNvSpPr>
              <a:spLocks/>
            </p:cNvSpPr>
            <p:nvPr/>
          </p:nvSpPr>
          <p:spPr bwMode="auto">
            <a:xfrm>
              <a:off x="1501" y="1488"/>
              <a:ext cx="489" cy="250"/>
            </a:xfrm>
            <a:custGeom>
              <a:avLst/>
              <a:gdLst/>
              <a:ahLst/>
              <a:cxnLst>
                <a:cxn ang="0">
                  <a:pos x="1467" y="598"/>
                </a:cxn>
                <a:cxn ang="0">
                  <a:pos x="275" y="746"/>
                </a:cxn>
                <a:cxn ang="0">
                  <a:pos x="241" y="737"/>
                </a:cxn>
                <a:cxn ang="0">
                  <a:pos x="208" y="725"/>
                </a:cxn>
                <a:cxn ang="0">
                  <a:pos x="176" y="709"/>
                </a:cxn>
                <a:cxn ang="0">
                  <a:pos x="147" y="690"/>
                </a:cxn>
                <a:cxn ang="0">
                  <a:pos x="121" y="668"/>
                </a:cxn>
                <a:cxn ang="0">
                  <a:pos x="96" y="643"/>
                </a:cxn>
                <a:cxn ang="0">
                  <a:pos x="74" y="616"/>
                </a:cxn>
                <a:cxn ang="0">
                  <a:pos x="54" y="588"/>
                </a:cxn>
                <a:cxn ang="0">
                  <a:pos x="38" y="557"/>
                </a:cxn>
                <a:cxn ang="0">
                  <a:pos x="24" y="524"/>
                </a:cxn>
                <a:cxn ang="0">
                  <a:pos x="13" y="490"/>
                </a:cxn>
                <a:cxn ang="0">
                  <a:pos x="5" y="455"/>
                </a:cxn>
                <a:cxn ang="0">
                  <a:pos x="0" y="419"/>
                </a:cxn>
                <a:cxn ang="0">
                  <a:pos x="0" y="381"/>
                </a:cxn>
                <a:cxn ang="0">
                  <a:pos x="3" y="344"/>
                </a:cxn>
                <a:cxn ang="0">
                  <a:pos x="8" y="305"/>
                </a:cxn>
                <a:cxn ang="0">
                  <a:pos x="18" y="268"/>
                </a:cxn>
                <a:cxn ang="0">
                  <a:pos x="31" y="233"/>
                </a:cxn>
                <a:cxn ang="0">
                  <a:pos x="47" y="199"/>
                </a:cxn>
                <a:cxn ang="0">
                  <a:pos x="66" y="167"/>
                </a:cxn>
                <a:cxn ang="0">
                  <a:pos x="87" y="138"/>
                </a:cxn>
                <a:cxn ang="0">
                  <a:pos x="112" y="111"/>
                </a:cxn>
                <a:cxn ang="0">
                  <a:pos x="137" y="87"/>
                </a:cxn>
                <a:cxn ang="0">
                  <a:pos x="166" y="65"/>
                </a:cxn>
                <a:cxn ang="0">
                  <a:pos x="195" y="47"/>
                </a:cxn>
                <a:cxn ang="0">
                  <a:pos x="225" y="30"/>
                </a:cxn>
                <a:cxn ang="0">
                  <a:pos x="258" y="18"/>
                </a:cxn>
                <a:cxn ang="0">
                  <a:pos x="291" y="8"/>
                </a:cxn>
                <a:cxn ang="0">
                  <a:pos x="325" y="2"/>
                </a:cxn>
                <a:cxn ang="0">
                  <a:pos x="360" y="0"/>
                </a:cxn>
                <a:cxn ang="0">
                  <a:pos x="395" y="2"/>
                </a:cxn>
                <a:cxn ang="0">
                  <a:pos x="431" y="7"/>
                </a:cxn>
                <a:cxn ang="0">
                  <a:pos x="1467" y="598"/>
                </a:cxn>
              </a:cxnLst>
              <a:rect l="0" t="0" r="r" b="b"/>
              <a:pathLst>
                <a:path w="1467" h="746">
                  <a:moveTo>
                    <a:pt x="1467" y="598"/>
                  </a:moveTo>
                  <a:lnTo>
                    <a:pt x="275" y="746"/>
                  </a:lnTo>
                  <a:lnTo>
                    <a:pt x="241" y="737"/>
                  </a:lnTo>
                  <a:lnTo>
                    <a:pt x="208" y="725"/>
                  </a:lnTo>
                  <a:lnTo>
                    <a:pt x="176" y="709"/>
                  </a:lnTo>
                  <a:lnTo>
                    <a:pt x="147" y="690"/>
                  </a:lnTo>
                  <a:lnTo>
                    <a:pt x="121" y="668"/>
                  </a:lnTo>
                  <a:lnTo>
                    <a:pt x="96" y="643"/>
                  </a:lnTo>
                  <a:lnTo>
                    <a:pt x="74" y="616"/>
                  </a:lnTo>
                  <a:lnTo>
                    <a:pt x="54" y="588"/>
                  </a:lnTo>
                  <a:lnTo>
                    <a:pt x="38" y="557"/>
                  </a:lnTo>
                  <a:lnTo>
                    <a:pt x="24" y="524"/>
                  </a:lnTo>
                  <a:lnTo>
                    <a:pt x="13" y="490"/>
                  </a:lnTo>
                  <a:lnTo>
                    <a:pt x="5" y="455"/>
                  </a:lnTo>
                  <a:lnTo>
                    <a:pt x="0" y="419"/>
                  </a:lnTo>
                  <a:lnTo>
                    <a:pt x="0" y="381"/>
                  </a:lnTo>
                  <a:lnTo>
                    <a:pt x="3" y="344"/>
                  </a:lnTo>
                  <a:lnTo>
                    <a:pt x="8" y="305"/>
                  </a:lnTo>
                  <a:lnTo>
                    <a:pt x="18" y="268"/>
                  </a:lnTo>
                  <a:lnTo>
                    <a:pt x="31" y="233"/>
                  </a:lnTo>
                  <a:lnTo>
                    <a:pt x="47" y="199"/>
                  </a:lnTo>
                  <a:lnTo>
                    <a:pt x="66" y="167"/>
                  </a:lnTo>
                  <a:lnTo>
                    <a:pt x="87" y="138"/>
                  </a:lnTo>
                  <a:lnTo>
                    <a:pt x="112" y="111"/>
                  </a:lnTo>
                  <a:lnTo>
                    <a:pt x="137" y="87"/>
                  </a:lnTo>
                  <a:lnTo>
                    <a:pt x="166" y="65"/>
                  </a:lnTo>
                  <a:lnTo>
                    <a:pt x="195" y="47"/>
                  </a:lnTo>
                  <a:lnTo>
                    <a:pt x="225" y="30"/>
                  </a:lnTo>
                  <a:lnTo>
                    <a:pt x="258" y="18"/>
                  </a:lnTo>
                  <a:lnTo>
                    <a:pt x="291" y="8"/>
                  </a:lnTo>
                  <a:lnTo>
                    <a:pt x="325" y="2"/>
                  </a:lnTo>
                  <a:lnTo>
                    <a:pt x="360" y="0"/>
                  </a:lnTo>
                  <a:lnTo>
                    <a:pt x="395" y="2"/>
                  </a:lnTo>
                  <a:lnTo>
                    <a:pt x="431" y="7"/>
                  </a:lnTo>
                  <a:lnTo>
                    <a:pt x="1467" y="598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57" name="Freeform 1059"/>
            <p:cNvSpPr>
              <a:spLocks/>
            </p:cNvSpPr>
            <p:nvPr/>
          </p:nvSpPr>
          <p:spPr bwMode="auto">
            <a:xfrm>
              <a:off x="1501" y="1488"/>
              <a:ext cx="489" cy="250"/>
            </a:xfrm>
            <a:custGeom>
              <a:avLst/>
              <a:gdLst/>
              <a:ahLst/>
              <a:cxnLst>
                <a:cxn ang="0">
                  <a:pos x="1467" y="598"/>
                </a:cxn>
                <a:cxn ang="0">
                  <a:pos x="275" y="746"/>
                </a:cxn>
                <a:cxn ang="0">
                  <a:pos x="275" y="746"/>
                </a:cxn>
                <a:cxn ang="0">
                  <a:pos x="241" y="737"/>
                </a:cxn>
                <a:cxn ang="0">
                  <a:pos x="208" y="725"/>
                </a:cxn>
                <a:cxn ang="0">
                  <a:pos x="176" y="709"/>
                </a:cxn>
                <a:cxn ang="0">
                  <a:pos x="147" y="690"/>
                </a:cxn>
                <a:cxn ang="0">
                  <a:pos x="121" y="668"/>
                </a:cxn>
                <a:cxn ang="0">
                  <a:pos x="96" y="643"/>
                </a:cxn>
                <a:cxn ang="0">
                  <a:pos x="74" y="616"/>
                </a:cxn>
                <a:cxn ang="0">
                  <a:pos x="54" y="588"/>
                </a:cxn>
                <a:cxn ang="0">
                  <a:pos x="38" y="557"/>
                </a:cxn>
                <a:cxn ang="0">
                  <a:pos x="24" y="524"/>
                </a:cxn>
                <a:cxn ang="0">
                  <a:pos x="13" y="490"/>
                </a:cxn>
                <a:cxn ang="0">
                  <a:pos x="5" y="455"/>
                </a:cxn>
                <a:cxn ang="0">
                  <a:pos x="0" y="419"/>
                </a:cxn>
                <a:cxn ang="0">
                  <a:pos x="0" y="381"/>
                </a:cxn>
                <a:cxn ang="0">
                  <a:pos x="3" y="344"/>
                </a:cxn>
                <a:cxn ang="0">
                  <a:pos x="8" y="305"/>
                </a:cxn>
                <a:cxn ang="0">
                  <a:pos x="8" y="305"/>
                </a:cxn>
                <a:cxn ang="0">
                  <a:pos x="18" y="268"/>
                </a:cxn>
                <a:cxn ang="0">
                  <a:pos x="31" y="233"/>
                </a:cxn>
                <a:cxn ang="0">
                  <a:pos x="47" y="199"/>
                </a:cxn>
                <a:cxn ang="0">
                  <a:pos x="66" y="167"/>
                </a:cxn>
                <a:cxn ang="0">
                  <a:pos x="87" y="138"/>
                </a:cxn>
                <a:cxn ang="0">
                  <a:pos x="112" y="111"/>
                </a:cxn>
                <a:cxn ang="0">
                  <a:pos x="137" y="87"/>
                </a:cxn>
                <a:cxn ang="0">
                  <a:pos x="166" y="65"/>
                </a:cxn>
                <a:cxn ang="0">
                  <a:pos x="195" y="47"/>
                </a:cxn>
                <a:cxn ang="0">
                  <a:pos x="225" y="30"/>
                </a:cxn>
                <a:cxn ang="0">
                  <a:pos x="258" y="18"/>
                </a:cxn>
                <a:cxn ang="0">
                  <a:pos x="291" y="8"/>
                </a:cxn>
                <a:cxn ang="0">
                  <a:pos x="325" y="2"/>
                </a:cxn>
                <a:cxn ang="0">
                  <a:pos x="360" y="0"/>
                </a:cxn>
                <a:cxn ang="0">
                  <a:pos x="395" y="2"/>
                </a:cxn>
                <a:cxn ang="0">
                  <a:pos x="431" y="7"/>
                </a:cxn>
                <a:cxn ang="0">
                  <a:pos x="1467" y="598"/>
                </a:cxn>
              </a:cxnLst>
              <a:rect l="0" t="0" r="r" b="b"/>
              <a:pathLst>
                <a:path w="1467" h="746">
                  <a:moveTo>
                    <a:pt x="1467" y="598"/>
                  </a:moveTo>
                  <a:lnTo>
                    <a:pt x="275" y="746"/>
                  </a:lnTo>
                  <a:lnTo>
                    <a:pt x="275" y="746"/>
                  </a:lnTo>
                  <a:lnTo>
                    <a:pt x="241" y="737"/>
                  </a:lnTo>
                  <a:lnTo>
                    <a:pt x="208" y="725"/>
                  </a:lnTo>
                  <a:lnTo>
                    <a:pt x="176" y="709"/>
                  </a:lnTo>
                  <a:lnTo>
                    <a:pt x="147" y="690"/>
                  </a:lnTo>
                  <a:lnTo>
                    <a:pt x="121" y="668"/>
                  </a:lnTo>
                  <a:lnTo>
                    <a:pt x="96" y="643"/>
                  </a:lnTo>
                  <a:lnTo>
                    <a:pt x="74" y="616"/>
                  </a:lnTo>
                  <a:lnTo>
                    <a:pt x="54" y="588"/>
                  </a:lnTo>
                  <a:lnTo>
                    <a:pt x="38" y="557"/>
                  </a:lnTo>
                  <a:lnTo>
                    <a:pt x="24" y="524"/>
                  </a:lnTo>
                  <a:lnTo>
                    <a:pt x="13" y="490"/>
                  </a:lnTo>
                  <a:lnTo>
                    <a:pt x="5" y="455"/>
                  </a:lnTo>
                  <a:lnTo>
                    <a:pt x="0" y="419"/>
                  </a:lnTo>
                  <a:lnTo>
                    <a:pt x="0" y="381"/>
                  </a:lnTo>
                  <a:lnTo>
                    <a:pt x="3" y="344"/>
                  </a:lnTo>
                  <a:lnTo>
                    <a:pt x="8" y="305"/>
                  </a:lnTo>
                  <a:lnTo>
                    <a:pt x="8" y="305"/>
                  </a:lnTo>
                  <a:lnTo>
                    <a:pt x="18" y="268"/>
                  </a:lnTo>
                  <a:lnTo>
                    <a:pt x="31" y="233"/>
                  </a:lnTo>
                  <a:lnTo>
                    <a:pt x="47" y="199"/>
                  </a:lnTo>
                  <a:lnTo>
                    <a:pt x="66" y="167"/>
                  </a:lnTo>
                  <a:lnTo>
                    <a:pt x="87" y="138"/>
                  </a:lnTo>
                  <a:lnTo>
                    <a:pt x="112" y="111"/>
                  </a:lnTo>
                  <a:lnTo>
                    <a:pt x="137" y="87"/>
                  </a:lnTo>
                  <a:lnTo>
                    <a:pt x="166" y="65"/>
                  </a:lnTo>
                  <a:lnTo>
                    <a:pt x="195" y="47"/>
                  </a:lnTo>
                  <a:lnTo>
                    <a:pt x="225" y="30"/>
                  </a:lnTo>
                  <a:lnTo>
                    <a:pt x="258" y="18"/>
                  </a:lnTo>
                  <a:lnTo>
                    <a:pt x="291" y="8"/>
                  </a:lnTo>
                  <a:lnTo>
                    <a:pt x="325" y="2"/>
                  </a:lnTo>
                  <a:lnTo>
                    <a:pt x="360" y="0"/>
                  </a:lnTo>
                  <a:lnTo>
                    <a:pt x="395" y="2"/>
                  </a:lnTo>
                  <a:lnTo>
                    <a:pt x="431" y="7"/>
                  </a:lnTo>
                  <a:lnTo>
                    <a:pt x="1467" y="598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58" name="Freeform 1060"/>
            <p:cNvSpPr>
              <a:spLocks/>
            </p:cNvSpPr>
            <p:nvPr/>
          </p:nvSpPr>
          <p:spPr bwMode="auto">
            <a:xfrm>
              <a:off x="2025" y="1492"/>
              <a:ext cx="489" cy="250"/>
            </a:xfrm>
            <a:custGeom>
              <a:avLst/>
              <a:gdLst/>
              <a:ahLst/>
              <a:cxnLst>
                <a:cxn ang="0">
                  <a:pos x="0" y="598"/>
                </a:cxn>
                <a:cxn ang="0">
                  <a:pos x="1193" y="747"/>
                </a:cxn>
                <a:cxn ang="0">
                  <a:pos x="1227" y="737"/>
                </a:cxn>
                <a:cxn ang="0">
                  <a:pos x="1260" y="725"/>
                </a:cxn>
                <a:cxn ang="0">
                  <a:pos x="1290" y="709"/>
                </a:cxn>
                <a:cxn ang="0">
                  <a:pos x="1319" y="690"/>
                </a:cxn>
                <a:cxn ang="0">
                  <a:pos x="1346" y="668"/>
                </a:cxn>
                <a:cxn ang="0">
                  <a:pos x="1370" y="644"/>
                </a:cxn>
                <a:cxn ang="0">
                  <a:pos x="1392" y="617"/>
                </a:cxn>
                <a:cxn ang="0">
                  <a:pos x="1411" y="589"/>
                </a:cxn>
                <a:cxn ang="0">
                  <a:pos x="1428" y="557"/>
                </a:cxn>
                <a:cxn ang="0">
                  <a:pos x="1441" y="524"/>
                </a:cxn>
                <a:cxn ang="0">
                  <a:pos x="1452" y="490"/>
                </a:cxn>
                <a:cxn ang="0">
                  <a:pos x="1460" y="455"/>
                </a:cxn>
                <a:cxn ang="0">
                  <a:pos x="1465" y="419"/>
                </a:cxn>
                <a:cxn ang="0">
                  <a:pos x="1466" y="382"/>
                </a:cxn>
                <a:cxn ang="0">
                  <a:pos x="1462" y="344"/>
                </a:cxn>
                <a:cxn ang="0">
                  <a:pos x="1457" y="306"/>
                </a:cxn>
                <a:cxn ang="0">
                  <a:pos x="1447" y="268"/>
                </a:cxn>
                <a:cxn ang="0">
                  <a:pos x="1434" y="233"/>
                </a:cxn>
                <a:cxn ang="0">
                  <a:pos x="1418" y="199"/>
                </a:cxn>
                <a:cxn ang="0">
                  <a:pos x="1399" y="168"/>
                </a:cxn>
                <a:cxn ang="0">
                  <a:pos x="1378" y="138"/>
                </a:cxn>
                <a:cxn ang="0">
                  <a:pos x="1353" y="111"/>
                </a:cxn>
                <a:cxn ang="0">
                  <a:pos x="1328" y="87"/>
                </a:cxn>
                <a:cxn ang="0">
                  <a:pos x="1301" y="66"/>
                </a:cxn>
                <a:cxn ang="0">
                  <a:pos x="1271" y="47"/>
                </a:cxn>
                <a:cxn ang="0">
                  <a:pos x="1240" y="31"/>
                </a:cxn>
                <a:cxn ang="0">
                  <a:pos x="1208" y="18"/>
                </a:cxn>
                <a:cxn ang="0">
                  <a:pos x="1174" y="9"/>
                </a:cxn>
                <a:cxn ang="0">
                  <a:pos x="1140" y="3"/>
                </a:cxn>
                <a:cxn ang="0">
                  <a:pos x="1106" y="0"/>
                </a:cxn>
                <a:cxn ang="0">
                  <a:pos x="1071" y="3"/>
                </a:cxn>
                <a:cxn ang="0">
                  <a:pos x="1036" y="7"/>
                </a:cxn>
                <a:cxn ang="0">
                  <a:pos x="0" y="598"/>
                </a:cxn>
              </a:cxnLst>
              <a:rect l="0" t="0" r="r" b="b"/>
              <a:pathLst>
                <a:path w="1466" h="747">
                  <a:moveTo>
                    <a:pt x="0" y="598"/>
                  </a:moveTo>
                  <a:lnTo>
                    <a:pt x="1193" y="747"/>
                  </a:lnTo>
                  <a:lnTo>
                    <a:pt x="1227" y="737"/>
                  </a:lnTo>
                  <a:lnTo>
                    <a:pt x="1260" y="725"/>
                  </a:lnTo>
                  <a:lnTo>
                    <a:pt x="1290" y="709"/>
                  </a:lnTo>
                  <a:lnTo>
                    <a:pt x="1319" y="690"/>
                  </a:lnTo>
                  <a:lnTo>
                    <a:pt x="1346" y="668"/>
                  </a:lnTo>
                  <a:lnTo>
                    <a:pt x="1370" y="644"/>
                  </a:lnTo>
                  <a:lnTo>
                    <a:pt x="1392" y="617"/>
                  </a:lnTo>
                  <a:lnTo>
                    <a:pt x="1411" y="589"/>
                  </a:lnTo>
                  <a:lnTo>
                    <a:pt x="1428" y="557"/>
                  </a:lnTo>
                  <a:lnTo>
                    <a:pt x="1441" y="524"/>
                  </a:lnTo>
                  <a:lnTo>
                    <a:pt x="1452" y="490"/>
                  </a:lnTo>
                  <a:lnTo>
                    <a:pt x="1460" y="455"/>
                  </a:lnTo>
                  <a:lnTo>
                    <a:pt x="1465" y="419"/>
                  </a:lnTo>
                  <a:lnTo>
                    <a:pt x="1466" y="382"/>
                  </a:lnTo>
                  <a:lnTo>
                    <a:pt x="1462" y="344"/>
                  </a:lnTo>
                  <a:lnTo>
                    <a:pt x="1457" y="306"/>
                  </a:lnTo>
                  <a:lnTo>
                    <a:pt x="1447" y="268"/>
                  </a:lnTo>
                  <a:lnTo>
                    <a:pt x="1434" y="233"/>
                  </a:lnTo>
                  <a:lnTo>
                    <a:pt x="1418" y="199"/>
                  </a:lnTo>
                  <a:lnTo>
                    <a:pt x="1399" y="168"/>
                  </a:lnTo>
                  <a:lnTo>
                    <a:pt x="1378" y="138"/>
                  </a:lnTo>
                  <a:lnTo>
                    <a:pt x="1353" y="111"/>
                  </a:lnTo>
                  <a:lnTo>
                    <a:pt x="1328" y="87"/>
                  </a:lnTo>
                  <a:lnTo>
                    <a:pt x="1301" y="66"/>
                  </a:lnTo>
                  <a:lnTo>
                    <a:pt x="1271" y="47"/>
                  </a:lnTo>
                  <a:lnTo>
                    <a:pt x="1240" y="31"/>
                  </a:lnTo>
                  <a:lnTo>
                    <a:pt x="1208" y="18"/>
                  </a:lnTo>
                  <a:lnTo>
                    <a:pt x="1174" y="9"/>
                  </a:lnTo>
                  <a:lnTo>
                    <a:pt x="1140" y="3"/>
                  </a:lnTo>
                  <a:lnTo>
                    <a:pt x="1106" y="0"/>
                  </a:lnTo>
                  <a:lnTo>
                    <a:pt x="1071" y="3"/>
                  </a:lnTo>
                  <a:lnTo>
                    <a:pt x="1036" y="7"/>
                  </a:lnTo>
                  <a:lnTo>
                    <a:pt x="0" y="598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59" name="Freeform 1061"/>
            <p:cNvSpPr>
              <a:spLocks/>
            </p:cNvSpPr>
            <p:nvPr/>
          </p:nvSpPr>
          <p:spPr bwMode="auto">
            <a:xfrm>
              <a:off x="2025" y="1492"/>
              <a:ext cx="489" cy="250"/>
            </a:xfrm>
            <a:custGeom>
              <a:avLst/>
              <a:gdLst/>
              <a:ahLst/>
              <a:cxnLst>
                <a:cxn ang="0">
                  <a:pos x="0" y="598"/>
                </a:cxn>
                <a:cxn ang="0">
                  <a:pos x="1193" y="747"/>
                </a:cxn>
                <a:cxn ang="0">
                  <a:pos x="1193" y="747"/>
                </a:cxn>
                <a:cxn ang="0">
                  <a:pos x="1227" y="737"/>
                </a:cxn>
                <a:cxn ang="0">
                  <a:pos x="1260" y="725"/>
                </a:cxn>
                <a:cxn ang="0">
                  <a:pos x="1290" y="709"/>
                </a:cxn>
                <a:cxn ang="0">
                  <a:pos x="1319" y="690"/>
                </a:cxn>
                <a:cxn ang="0">
                  <a:pos x="1346" y="668"/>
                </a:cxn>
                <a:cxn ang="0">
                  <a:pos x="1370" y="644"/>
                </a:cxn>
                <a:cxn ang="0">
                  <a:pos x="1392" y="617"/>
                </a:cxn>
                <a:cxn ang="0">
                  <a:pos x="1411" y="589"/>
                </a:cxn>
                <a:cxn ang="0">
                  <a:pos x="1428" y="557"/>
                </a:cxn>
                <a:cxn ang="0">
                  <a:pos x="1441" y="524"/>
                </a:cxn>
                <a:cxn ang="0">
                  <a:pos x="1452" y="490"/>
                </a:cxn>
                <a:cxn ang="0">
                  <a:pos x="1460" y="455"/>
                </a:cxn>
                <a:cxn ang="0">
                  <a:pos x="1465" y="419"/>
                </a:cxn>
                <a:cxn ang="0">
                  <a:pos x="1466" y="382"/>
                </a:cxn>
                <a:cxn ang="0">
                  <a:pos x="1462" y="344"/>
                </a:cxn>
                <a:cxn ang="0">
                  <a:pos x="1457" y="306"/>
                </a:cxn>
                <a:cxn ang="0">
                  <a:pos x="1457" y="306"/>
                </a:cxn>
                <a:cxn ang="0">
                  <a:pos x="1447" y="268"/>
                </a:cxn>
                <a:cxn ang="0">
                  <a:pos x="1434" y="233"/>
                </a:cxn>
                <a:cxn ang="0">
                  <a:pos x="1418" y="199"/>
                </a:cxn>
                <a:cxn ang="0">
                  <a:pos x="1399" y="168"/>
                </a:cxn>
                <a:cxn ang="0">
                  <a:pos x="1378" y="138"/>
                </a:cxn>
                <a:cxn ang="0">
                  <a:pos x="1353" y="111"/>
                </a:cxn>
                <a:cxn ang="0">
                  <a:pos x="1328" y="87"/>
                </a:cxn>
                <a:cxn ang="0">
                  <a:pos x="1301" y="66"/>
                </a:cxn>
                <a:cxn ang="0">
                  <a:pos x="1271" y="47"/>
                </a:cxn>
                <a:cxn ang="0">
                  <a:pos x="1240" y="31"/>
                </a:cxn>
                <a:cxn ang="0">
                  <a:pos x="1208" y="18"/>
                </a:cxn>
                <a:cxn ang="0">
                  <a:pos x="1174" y="9"/>
                </a:cxn>
                <a:cxn ang="0">
                  <a:pos x="1140" y="3"/>
                </a:cxn>
                <a:cxn ang="0">
                  <a:pos x="1106" y="0"/>
                </a:cxn>
                <a:cxn ang="0">
                  <a:pos x="1071" y="3"/>
                </a:cxn>
                <a:cxn ang="0">
                  <a:pos x="1036" y="7"/>
                </a:cxn>
                <a:cxn ang="0">
                  <a:pos x="0" y="598"/>
                </a:cxn>
              </a:cxnLst>
              <a:rect l="0" t="0" r="r" b="b"/>
              <a:pathLst>
                <a:path w="1466" h="747">
                  <a:moveTo>
                    <a:pt x="0" y="598"/>
                  </a:moveTo>
                  <a:lnTo>
                    <a:pt x="1193" y="747"/>
                  </a:lnTo>
                  <a:lnTo>
                    <a:pt x="1193" y="747"/>
                  </a:lnTo>
                  <a:lnTo>
                    <a:pt x="1227" y="737"/>
                  </a:lnTo>
                  <a:lnTo>
                    <a:pt x="1260" y="725"/>
                  </a:lnTo>
                  <a:lnTo>
                    <a:pt x="1290" y="709"/>
                  </a:lnTo>
                  <a:lnTo>
                    <a:pt x="1319" y="690"/>
                  </a:lnTo>
                  <a:lnTo>
                    <a:pt x="1346" y="668"/>
                  </a:lnTo>
                  <a:lnTo>
                    <a:pt x="1370" y="644"/>
                  </a:lnTo>
                  <a:lnTo>
                    <a:pt x="1392" y="617"/>
                  </a:lnTo>
                  <a:lnTo>
                    <a:pt x="1411" y="589"/>
                  </a:lnTo>
                  <a:lnTo>
                    <a:pt x="1428" y="557"/>
                  </a:lnTo>
                  <a:lnTo>
                    <a:pt x="1441" y="524"/>
                  </a:lnTo>
                  <a:lnTo>
                    <a:pt x="1452" y="490"/>
                  </a:lnTo>
                  <a:lnTo>
                    <a:pt x="1460" y="455"/>
                  </a:lnTo>
                  <a:lnTo>
                    <a:pt x="1465" y="419"/>
                  </a:lnTo>
                  <a:lnTo>
                    <a:pt x="1466" y="382"/>
                  </a:lnTo>
                  <a:lnTo>
                    <a:pt x="1462" y="344"/>
                  </a:lnTo>
                  <a:lnTo>
                    <a:pt x="1457" y="306"/>
                  </a:lnTo>
                  <a:lnTo>
                    <a:pt x="1457" y="306"/>
                  </a:lnTo>
                  <a:lnTo>
                    <a:pt x="1447" y="268"/>
                  </a:lnTo>
                  <a:lnTo>
                    <a:pt x="1434" y="233"/>
                  </a:lnTo>
                  <a:lnTo>
                    <a:pt x="1418" y="199"/>
                  </a:lnTo>
                  <a:lnTo>
                    <a:pt x="1399" y="168"/>
                  </a:lnTo>
                  <a:lnTo>
                    <a:pt x="1378" y="138"/>
                  </a:lnTo>
                  <a:lnTo>
                    <a:pt x="1353" y="111"/>
                  </a:lnTo>
                  <a:lnTo>
                    <a:pt x="1328" y="87"/>
                  </a:lnTo>
                  <a:lnTo>
                    <a:pt x="1301" y="66"/>
                  </a:lnTo>
                  <a:lnTo>
                    <a:pt x="1271" y="47"/>
                  </a:lnTo>
                  <a:lnTo>
                    <a:pt x="1240" y="31"/>
                  </a:lnTo>
                  <a:lnTo>
                    <a:pt x="1208" y="18"/>
                  </a:lnTo>
                  <a:lnTo>
                    <a:pt x="1174" y="9"/>
                  </a:lnTo>
                  <a:lnTo>
                    <a:pt x="1140" y="3"/>
                  </a:lnTo>
                  <a:lnTo>
                    <a:pt x="1106" y="0"/>
                  </a:lnTo>
                  <a:lnTo>
                    <a:pt x="1071" y="3"/>
                  </a:lnTo>
                  <a:lnTo>
                    <a:pt x="1036" y="7"/>
                  </a:lnTo>
                  <a:lnTo>
                    <a:pt x="0" y="598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60" name="Freeform 1062"/>
            <p:cNvSpPr>
              <a:spLocks/>
            </p:cNvSpPr>
            <p:nvPr/>
          </p:nvSpPr>
          <p:spPr bwMode="auto">
            <a:xfrm>
              <a:off x="1796" y="1833"/>
              <a:ext cx="128" cy="129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0" y="40"/>
                </a:cxn>
                <a:cxn ang="0">
                  <a:pos x="12" y="71"/>
                </a:cxn>
                <a:cxn ang="0">
                  <a:pos x="22" y="101"/>
                </a:cxn>
                <a:cxn ang="0">
                  <a:pos x="38" y="133"/>
                </a:cxn>
                <a:cxn ang="0">
                  <a:pos x="54" y="162"/>
                </a:cxn>
                <a:cxn ang="0">
                  <a:pos x="71" y="189"/>
                </a:cxn>
                <a:cxn ang="0">
                  <a:pos x="89" y="217"/>
                </a:cxn>
                <a:cxn ang="0">
                  <a:pos x="110" y="244"/>
                </a:cxn>
                <a:cxn ang="0">
                  <a:pos x="133" y="268"/>
                </a:cxn>
                <a:cxn ang="0">
                  <a:pos x="156" y="290"/>
                </a:cxn>
                <a:cxn ang="0">
                  <a:pos x="183" y="310"/>
                </a:cxn>
                <a:cxn ang="0">
                  <a:pos x="209" y="329"/>
                </a:cxn>
                <a:cxn ang="0">
                  <a:pos x="239" y="345"/>
                </a:cxn>
                <a:cxn ang="0">
                  <a:pos x="271" y="358"/>
                </a:cxn>
                <a:cxn ang="0">
                  <a:pos x="304" y="370"/>
                </a:cxn>
                <a:cxn ang="0">
                  <a:pos x="340" y="377"/>
                </a:cxn>
                <a:cxn ang="0">
                  <a:pos x="375" y="382"/>
                </a:cxn>
                <a:cxn ang="0">
                  <a:pos x="383" y="253"/>
                </a:cxn>
                <a:cxn ang="0">
                  <a:pos x="359" y="251"/>
                </a:cxn>
                <a:cxn ang="0">
                  <a:pos x="337" y="246"/>
                </a:cxn>
                <a:cxn ang="0">
                  <a:pos x="316" y="239"/>
                </a:cxn>
                <a:cxn ang="0">
                  <a:pos x="296" y="231"/>
                </a:cxn>
                <a:cxn ang="0">
                  <a:pos x="277" y="219"/>
                </a:cxn>
                <a:cxn ang="0">
                  <a:pos x="258" y="207"/>
                </a:cxn>
                <a:cxn ang="0">
                  <a:pos x="241" y="192"/>
                </a:cxn>
                <a:cxn ang="0">
                  <a:pos x="224" y="177"/>
                </a:cxn>
                <a:cxn ang="0">
                  <a:pos x="207" y="159"/>
                </a:cxn>
                <a:cxn ang="0">
                  <a:pos x="193" y="142"/>
                </a:cxn>
                <a:cxn ang="0">
                  <a:pos x="178" y="121"/>
                </a:cxn>
                <a:cxn ang="0">
                  <a:pos x="164" y="99"/>
                </a:cxn>
                <a:cxn ang="0">
                  <a:pos x="153" y="76"/>
                </a:cxn>
                <a:cxn ang="0">
                  <a:pos x="142" y="52"/>
                </a:cxn>
                <a:cxn ang="0">
                  <a:pos x="132" y="26"/>
                </a:cxn>
                <a:cxn ang="0">
                  <a:pos x="122" y="0"/>
                </a:cxn>
                <a:cxn ang="0">
                  <a:pos x="122" y="0"/>
                </a:cxn>
                <a:cxn ang="0">
                  <a:pos x="0" y="40"/>
                </a:cxn>
              </a:cxnLst>
              <a:rect l="0" t="0" r="r" b="b"/>
              <a:pathLst>
                <a:path w="383" h="382">
                  <a:moveTo>
                    <a:pt x="0" y="40"/>
                  </a:moveTo>
                  <a:lnTo>
                    <a:pt x="0" y="40"/>
                  </a:lnTo>
                  <a:lnTo>
                    <a:pt x="12" y="71"/>
                  </a:lnTo>
                  <a:lnTo>
                    <a:pt x="22" y="101"/>
                  </a:lnTo>
                  <a:lnTo>
                    <a:pt x="38" y="133"/>
                  </a:lnTo>
                  <a:lnTo>
                    <a:pt x="54" y="162"/>
                  </a:lnTo>
                  <a:lnTo>
                    <a:pt x="71" y="189"/>
                  </a:lnTo>
                  <a:lnTo>
                    <a:pt x="89" y="217"/>
                  </a:lnTo>
                  <a:lnTo>
                    <a:pt x="110" y="244"/>
                  </a:lnTo>
                  <a:lnTo>
                    <a:pt x="133" y="268"/>
                  </a:lnTo>
                  <a:lnTo>
                    <a:pt x="156" y="290"/>
                  </a:lnTo>
                  <a:lnTo>
                    <a:pt x="183" y="310"/>
                  </a:lnTo>
                  <a:lnTo>
                    <a:pt x="209" y="329"/>
                  </a:lnTo>
                  <a:lnTo>
                    <a:pt x="239" y="345"/>
                  </a:lnTo>
                  <a:lnTo>
                    <a:pt x="271" y="358"/>
                  </a:lnTo>
                  <a:lnTo>
                    <a:pt x="304" y="370"/>
                  </a:lnTo>
                  <a:lnTo>
                    <a:pt x="340" y="377"/>
                  </a:lnTo>
                  <a:lnTo>
                    <a:pt x="375" y="382"/>
                  </a:lnTo>
                  <a:lnTo>
                    <a:pt x="383" y="253"/>
                  </a:lnTo>
                  <a:lnTo>
                    <a:pt x="359" y="251"/>
                  </a:lnTo>
                  <a:lnTo>
                    <a:pt x="337" y="246"/>
                  </a:lnTo>
                  <a:lnTo>
                    <a:pt x="316" y="239"/>
                  </a:lnTo>
                  <a:lnTo>
                    <a:pt x="296" y="231"/>
                  </a:lnTo>
                  <a:lnTo>
                    <a:pt x="277" y="219"/>
                  </a:lnTo>
                  <a:lnTo>
                    <a:pt x="258" y="207"/>
                  </a:lnTo>
                  <a:lnTo>
                    <a:pt x="241" y="192"/>
                  </a:lnTo>
                  <a:lnTo>
                    <a:pt x="224" y="177"/>
                  </a:lnTo>
                  <a:lnTo>
                    <a:pt x="207" y="159"/>
                  </a:lnTo>
                  <a:lnTo>
                    <a:pt x="193" y="142"/>
                  </a:lnTo>
                  <a:lnTo>
                    <a:pt x="178" y="121"/>
                  </a:lnTo>
                  <a:lnTo>
                    <a:pt x="164" y="99"/>
                  </a:lnTo>
                  <a:lnTo>
                    <a:pt x="153" y="76"/>
                  </a:lnTo>
                  <a:lnTo>
                    <a:pt x="142" y="52"/>
                  </a:lnTo>
                  <a:lnTo>
                    <a:pt x="132" y="26"/>
                  </a:lnTo>
                  <a:lnTo>
                    <a:pt x="122" y="0"/>
                  </a:lnTo>
                  <a:lnTo>
                    <a:pt x="122" y="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61" name="Freeform 1063"/>
            <p:cNvSpPr>
              <a:spLocks/>
            </p:cNvSpPr>
            <p:nvPr/>
          </p:nvSpPr>
          <p:spPr bwMode="auto">
            <a:xfrm>
              <a:off x="1783" y="1756"/>
              <a:ext cx="53" cy="92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6"/>
                </a:cxn>
                <a:cxn ang="0">
                  <a:pos x="1" y="57"/>
                </a:cxn>
                <a:cxn ang="0">
                  <a:pos x="3" y="90"/>
                </a:cxn>
                <a:cxn ang="0">
                  <a:pos x="7" y="126"/>
                </a:cxn>
                <a:cxn ang="0">
                  <a:pos x="13" y="164"/>
                </a:cxn>
                <a:cxn ang="0">
                  <a:pos x="19" y="200"/>
                </a:cxn>
                <a:cxn ang="0">
                  <a:pos x="27" y="236"/>
                </a:cxn>
                <a:cxn ang="0">
                  <a:pos x="36" y="270"/>
                </a:cxn>
                <a:cxn ang="0">
                  <a:pos x="158" y="230"/>
                </a:cxn>
                <a:cxn ang="0">
                  <a:pos x="151" y="206"/>
                </a:cxn>
                <a:cxn ang="0">
                  <a:pos x="145" y="177"/>
                </a:cxn>
                <a:cxn ang="0">
                  <a:pos x="139" y="145"/>
                </a:cxn>
                <a:cxn ang="0">
                  <a:pos x="136" y="112"/>
                </a:cxn>
                <a:cxn ang="0">
                  <a:pos x="132" y="81"/>
                </a:cxn>
                <a:cxn ang="0">
                  <a:pos x="130" y="50"/>
                </a:cxn>
                <a:cxn ang="0">
                  <a:pos x="129" y="26"/>
                </a:cxn>
                <a:cxn ang="0">
                  <a:pos x="130" y="7"/>
                </a:cxn>
                <a:cxn ang="0">
                  <a:pos x="1" y="0"/>
                </a:cxn>
              </a:cxnLst>
              <a:rect l="0" t="0" r="r" b="b"/>
              <a:pathLst>
                <a:path w="158" h="270">
                  <a:moveTo>
                    <a:pt x="1" y="0"/>
                  </a:moveTo>
                  <a:lnTo>
                    <a:pt x="0" y="26"/>
                  </a:lnTo>
                  <a:lnTo>
                    <a:pt x="1" y="57"/>
                  </a:lnTo>
                  <a:lnTo>
                    <a:pt x="3" y="90"/>
                  </a:lnTo>
                  <a:lnTo>
                    <a:pt x="7" y="126"/>
                  </a:lnTo>
                  <a:lnTo>
                    <a:pt x="13" y="164"/>
                  </a:lnTo>
                  <a:lnTo>
                    <a:pt x="19" y="200"/>
                  </a:lnTo>
                  <a:lnTo>
                    <a:pt x="27" y="236"/>
                  </a:lnTo>
                  <a:lnTo>
                    <a:pt x="36" y="270"/>
                  </a:lnTo>
                  <a:lnTo>
                    <a:pt x="158" y="230"/>
                  </a:lnTo>
                  <a:lnTo>
                    <a:pt x="151" y="206"/>
                  </a:lnTo>
                  <a:lnTo>
                    <a:pt x="145" y="177"/>
                  </a:lnTo>
                  <a:lnTo>
                    <a:pt x="139" y="145"/>
                  </a:lnTo>
                  <a:lnTo>
                    <a:pt x="136" y="112"/>
                  </a:lnTo>
                  <a:lnTo>
                    <a:pt x="132" y="81"/>
                  </a:lnTo>
                  <a:lnTo>
                    <a:pt x="130" y="50"/>
                  </a:lnTo>
                  <a:lnTo>
                    <a:pt x="129" y="26"/>
                  </a:lnTo>
                  <a:lnTo>
                    <a:pt x="130" y="7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62" name="Freeform 1064"/>
            <p:cNvSpPr>
              <a:spLocks/>
            </p:cNvSpPr>
            <p:nvPr/>
          </p:nvSpPr>
          <p:spPr bwMode="auto">
            <a:xfrm>
              <a:off x="1881" y="1921"/>
              <a:ext cx="43" cy="239"/>
            </a:xfrm>
            <a:custGeom>
              <a:avLst/>
              <a:gdLst/>
              <a:ahLst/>
              <a:cxnLst>
                <a:cxn ang="0">
                  <a:pos x="129" y="717"/>
                </a:cxn>
                <a:cxn ang="0">
                  <a:pos x="129" y="538"/>
                </a:cxn>
                <a:cxn ang="0">
                  <a:pos x="129" y="358"/>
                </a:cxn>
                <a:cxn ang="0">
                  <a:pos x="129" y="179"/>
                </a:cxn>
                <a:cxn ang="0">
                  <a:pos x="129" y="0"/>
                </a:cxn>
                <a:cxn ang="0">
                  <a:pos x="0" y="0"/>
                </a:cxn>
                <a:cxn ang="0">
                  <a:pos x="0" y="179"/>
                </a:cxn>
                <a:cxn ang="0">
                  <a:pos x="0" y="358"/>
                </a:cxn>
                <a:cxn ang="0">
                  <a:pos x="0" y="538"/>
                </a:cxn>
                <a:cxn ang="0">
                  <a:pos x="0" y="717"/>
                </a:cxn>
                <a:cxn ang="0">
                  <a:pos x="129" y="717"/>
                </a:cxn>
              </a:cxnLst>
              <a:rect l="0" t="0" r="r" b="b"/>
              <a:pathLst>
                <a:path w="129" h="717">
                  <a:moveTo>
                    <a:pt x="129" y="717"/>
                  </a:moveTo>
                  <a:lnTo>
                    <a:pt x="129" y="538"/>
                  </a:lnTo>
                  <a:lnTo>
                    <a:pt x="129" y="358"/>
                  </a:lnTo>
                  <a:lnTo>
                    <a:pt x="129" y="179"/>
                  </a:lnTo>
                  <a:lnTo>
                    <a:pt x="129" y="0"/>
                  </a:lnTo>
                  <a:lnTo>
                    <a:pt x="0" y="0"/>
                  </a:lnTo>
                  <a:lnTo>
                    <a:pt x="0" y="179"/>
                  </a:lnTo>
                  <a:lnTo>
                    <a:pt x="0" y="358"/>
                  </a:lnTo>
                  <a:lnTo>
                    <a:pt x="0" y="538"/>
                  </a:lnTo>
                  <a:lnTo>
                    <a:pt x="0" y="717"/>
                  </a:lnTo>
                  <a:lnTo>
                    <a:pt x="129" y="717"/>
                  </a:lnTo>
                  <a:close/>
                </a:path>
              </a:pathLst>
            </a:cu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63" name="Freeform 1065"/>
            <p:cNvSpPr>
              <a:spLocks/>
            </p:cNvSpPr>
            <p:nvPr/>
          </p:nvSpPr>
          <p:spPr bwMode="auto">
            <a:xfrm>
              <a:off x="2088" y="1833"/>
              <a:ext cx="128" cy="129"/>
            </a:xfrm>
            <a:custGeom>
              <a:avLst/>
              <a:gdLst/>
              <a:ahLst/>
              <a:cxnLst>
                <a:cxn ang="0">
                  <a:pos x="261" y="0"/>
                </a:cxn>
                <a:cxn ang="0">
                  <a:pos x="261" y="0"/>
                </a:cxn>
                <a:cxn ang="0">
                  <a:pos x="251" y="26"/>
                </a:cxn>
                <a:cxn ang="0">
                  <a:pos x="241" y="52"/>
                </a:cxn>
                <a:cxn ang="0">
                  <a:pos x="230" y="76"/>
                </a:cxn>
                <a:cxn ang="0">
                  <a:pos x="219" y="99"/>
                </a:cxn>
                <a:cxn ang="0">
                  <a:pos x="205" y="121"/>
                </a:cxn>
                <a:cxn ang="0">
                  <a:pos x="190" y="142"/>
                </a:cxn>
                <a:cxn ang="0">
                  <a:pos x="175" y="161"/>
                </a:cxn>
                <a:cxn ang="0">
                  <a:pos x="160" y="177"/>
                </a:cxn>
                <a:cxn ang="0">
                  <a:pos x="144" y="192"/>
                </a:cxn>
                <a:cxn ang="0">
                  <a:pos x="125" y="207"/>
                </a:cxn>
                <a:cxn ang="0">
                  <a:pos x="106" y="219"/>
                </a:cxn>
                <a:cxn ang="0">
                  <a:pos x="87" y="231"/>
                </a:cxn>
                <a:cxn ang="0">
                  <a:pos x="67" y="239"/>
                </a:cxn>
                <a:cxn ang="0">
                  <a:pos x="46" y="246"/>
                </a:cxn>
                <a:cxn ang="0">
                  <a:pos x="24" y="251"/>
                </a:cxn>
                <a:cxn ang="0">
                  <a:pos x="0" y="253"/>
                </a:cxn>
                <a:cxn ang="0">
                  <a:pos x="8" y="382"/>
                </a:cxn>
                <a:cxn ang="0">
                  <a:pos x="43" y="377"/>
                </a:cxn>
                <a:cxn ang="0">
                  <a:pos x="79" y="370"/>
                </a:cxn>
                <a:cxn ang="0">
                  <a:pos x="112" y="358"/>
                </a:cxn>
                <a:cxn ang="0">
                  <a:pos x="144" y="345"/>
                </a:cxn>
                <a:cxn ang="0">
                  <a:pos x="174" y="329"/>
                </a:cxn>
                <a:cxn ang="0">
                  <a:pos x="200" y="310"/>
                </a:cxn>
                <a:cxn ang="0">
                  <a:pos x="226" y="290"/>
                </a:cxn>
                <a:cxn ang="0">
                  <a:pos x="251" y="268"/>
                </a:cxn>
                <a:cxn ang="0">
                  <a:pos x="274" y="242"/>
                </a:cxn>
                <a:cxn ang="0">
                  <a:pos x="294" y="217"/>
                </a:cxn>
                <a:cxn ang="0">
                  <a:pos x="312" y="189"/>
                </a:cxn>
                <a:cxn ang="0">
                  <a:pos x="329" y="162"/>
                </a:cxn>
                <a:cxn ang="0">
                  <a:pos x="345" y="133"/>
                </a:cxn>
                <a:cxn ang="0">
                  <a:pos x="361" y="101"/>
                </a:cxn>
                <a:cxn ang="0">
                  <a:pos x="371" y="71"/>
                </a:cxn>
                <a:cxn ang="0">
                  <a:pos x="383" y="40"/>
                </a:cxn>
                <a:cxn ang="0">
                  <a:pos x="383" y="40"/>
                </a:cxn>
                <a:cxn ang="0">
                  <a:pos x="261" y="0"/>
                </a:cxn>
              </a:cxnLst>
              <a:rect l="0" t="0" r="r" b="b"/>
              <a:pathLst>
                <a:path w="383" h="382">
                  <a:moveTo>
                    <a:pt x="261" y="0"/>
                  </a:moveTo>
                  <a:lnTo>
                    <a:pt x="261" y="0"/>
                  </a:lnTo>
                  <a:lnTo>
                    <a:pt x="251" y="26"/>
                  </a:lnTo>
                  <a:lnTo>
                    <a:pt x="241" y="52"/>
                  </a:lnTo>
                  <a:lnTo>
                    <a:pt x="230" y="76"/>
                  </a:lnTo>
                  <a:lnTo>
                    <a:pt x="219" y="99"/>
                  </a:lnTo>
                  <a:lnTo>
                    <a:pt x="205" y="121"/>
                  </a:lnTo>
                  <a:lnTo>
                    <a:pt x="190" y="142"/>
                  </a:lnTo>
                  <a:lnTo>
                    <a:pt x="175" y="161"/>
                  </a:lnTo>
                  <a:lnTo>
                    <a:pt x="160" y="177"/>
                  </a:lnTo>
                  <a:lnTo>
                    <a:pt x="144" y="192"/>
                  </a:lnTo>
                  <a:lnTo>
                    <a:pt x="125" y="207"/>
                  </a:lnTo>
                  <a:lnTo>
                    <a:pt x="106" y="219"/>
                  </a:lnTo>
                  <a:lnTo>
                    <a:pt x="87" y="231"/>
                  </a:lnTo>
                  <a:lnTo>
                    <a:pt x="67" y="239"/>
                  </a:lnTo>
                  <a:lnTo>
                    <a:pt x="46" y="246"/>
                  </a:lnTo>
                  <a:lnTo>
                    <a:pt x="24" y="251"/>
                  </a:lnTo>
                  <a:lnTo>
                    <a:pt x="0" y="253"/>
                  </a:lnTo>
                  <a:lnTo>
                    <a:pt x="8" y="382"/>
                  </a:lnTo>
                  <a:lnTo>
                    <a:pt x="43" y="377"/>
                  </a:lnTo>
                  <a:lnTo>
                    <a:pt x="79" y="370"/>
                  </a:lnTo>
                  <a:lnTo>
                    <a:pt x="112" y="358"/>
                  </a:lnTo>
                  <a:lnTo>
                    <a:pt x="144" y="345"/>
                  </a:lnTo>
                  <a:lnTo>
                    <a:pt x="174" y="329"/>
                  </a:lnTo>
                  <a:lnTo>
                    <a:pt x="200" y="310"/>
                  </a:lnTo>
                  <a:lnTo>
                    <a:pt x="226" y="290"/>
                  </a:lnTo>
                  <a:lnTo>
                    <a:pt x="251" y="268"/>
                  </a:lnTo>
                  <a:lnTo>
                    <a:pt x="274" y="242"/>
                  </a:lnTo>
                  <a:lnTo>
                    <a:pt x="294" y="217"/>
                  </a:lnTo>
                  <a:lnTo>
                    <a:pt x="312" y="189"/>
                  </a:lnTo>
                  <a:lnTo>
                    <a:pt x="329" y="162"/>
                  </a:lnTo>
                  <a:lnTo>
                    <a:pt x="345" y="133"/>
                  </a:lnTo>
                  <a:lnTo>
                    <a:pt x="361" y="101"/>
                  </a:lnTo>
                  <a:lnTo>
                    <a:pt x="371" y="71"/>
                  </a:lnTo>
                  <a:lnTo>
                    <a:pt x="383" y="40"/>
                  </a:lnTo>
                  <a:lnTo>
                    <a:pt x="383" y="40"/>
                  </a:lnTo>
                  <a:lnTo>
                    <a:pt x="261" y="0"/>
                  </a:lnTo>
                  <a:close/>
                </a:path>
              </a:pathLst>
            </a:cu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64" name="Freeform 1066"/>
            <p:cNvSpPr>
              <a:spLocks/>
            </p:cNvSpPr>
            <p:nvPr/>
          </p:nvSpPr>
          <p:spPr bwMode="auto">
            <a:xfrm>
              <a:off x="2176" y="1756"/>
              <a:ext cx="48" cy="92"/>
            </a:xfrm>
            <a:custGeom>
              <a:avLst/>
              <a:gdLst/>
              <a:ahLst/>
              <a:cxnLst>
                <a:cxn ang="0">
                  <a:pos x="28" y="7"/>
                </a:cxn>
                <a:cxn ang="0">
                  <a:pos x="29" y="26"/>
                </a:cxn>
                <a:cxn ang="0">
                  <a:pos x="28" y="50"/>
                </a:cxn>
                <a:cxn ang="0">
                  <a:pos x="26" y="81"/>
                </a:cxn>
                <a:cxn ang="0">
                  <a:pos x="22" y="112"/>
                </a:cxn>
                <a:cxn ang="0">
                  <a:pos x="19" y="145"/>
                </a:cxn>
                <a:cxn ang="0">
                  <a:pos x="13" y="177"/>
                </a:cxn>
                <a:cxn ang="0">
                  <a:pos x="7" y="206"/>
                </a:cxn>
                <a:cxn ang="0">
                  <a:pos x="0" y="230"/>
                </a:cxn>
                <a:cxn ang="0">
                  <a:pos x="122" y="270"/>
                </a:cxn>
                <a:cxn ang="0">
                  <a:pos x="131" y="236"/>
                </a:cxn>
                <a:cxn ang="0">
                  <a:pos x="139" y="200"/>
                </a:cxn>
                <a:cxn ang="0">
                  <a:pos x="145" y="164"/>
                </a:cxn>
                <a:cxn ang="0">
                  <a:pos x="151" y="126"/>
                </a:cxn>
                <a:cxn ang="0">
                  <a:pos x="155" y="90"/>
                </a:cxn>
                <a:cxn ang="0">
                  <a:pos x="157" y="57"/>
                </a:cxn>
                <a:cxn ang="0">
                  <a:pos x="158" y="26"/>
                </a:cxn>
                <a:cxn ang="0">
                  <a:pos x="157" y="0"/>
                </a:cxn>
                <a:cxn ang="0">
                  <a:pos x="28" y="7"/>
                </a:cxn>
              </a:cxnLst>
              <a:rect l="0" t="0" r="r" b="b"/>
              <a:pathLst>
                <a:path w="158" h="270">
                  <a:moveTo>
                    <a:pt x="28" y="7"/>
                  </a:moveTo>
                  <a:lnTo>
                    <a:pt x="29" y="26"/>
                  </a:lnTo>
                  <a:lnTo>
                    <a:pt x="28" y="50"/>
                  </a:lnTo>
                  <a:lnTo>
                    <a:pt x="26" y="81"/>
                  </a:lnTo>
                  <a:lnTo>
                    <a:pt x="22" y="112"/>
                  </a:lnTo>
                  <a:lnTo>
                    <a:pt x="19" y="145"/>
                  </a:lnTo>
                  <a:lnTo>
                    <a:pt x="13" y="177"/>
                  </a:lnTo>
                  <a:lnTo>
                    <a:pt x="7" y="206"/>
                  </a:lnTo>
                  <a:lnTo>
                    <a:pt x="0" y="230"/>
                  </a:lnTo>
                  <a:lnTo>
                    <a:pt x="122" y="270"/>
                  </a:lnTo>
                  <a:lnTo>
                    <a:pt x="131" y="236"/>
                  </a:lnTo>
                  <a:lnTo>
                    <a:pt x="139" y="200"/>
                  </a:lnTo>
                  <a:lnTo>
                    <a:pt x="145" y="164"/>
                  </a:lnTo>
                  <a:lnTo>
                    <a:pt x="151" y="126"/>
                  </a:lnTo>
                  <a:lnTo>
                    <a:pt x="155" y="90"/>
                  </a:lnTo>
                  <a:lnTo>
                    <a:pt x="157" y="57"/>
                  </a:lnTo>
                  <a:lnTo>
                    <a:pt x="158" y="26"/>
                  </a:lnTo>
                  <a:lnTo>
                    <a:pt x="157" y="0"/>
                  </a:lnTo>
                  <a:lnTo>
                    <a:pt x="28" y="7"/>
                  </a:lnTo>
                  <a:close/>
                </a:path>
              </a:pathLst>
            </a:cu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65" name="Freeform 1067"/>
            <p:cNvSpPr>
              <a:spLocks/>
            </p:cNvSpPr>
            <p:nvPr/>
          </p:nvSpPr>
          <p:spPr bwMode="auto">
            <a:xfrm>
              <a:off x="2088" y="1921"/>
              <a:ext cx="43" cy="239"/>
            </a:xfrm>
            <a:custGeom>
              <a:avLst/>
              <a:gdLst/>
              <a:ahLst/>
              <a:cxnLst>
                <a:cxn ang="0">
                  <a:pos x="129" y="717"/>
                </a:cxn>
                <a:cxn ang="0">
                  <a:pos x="129" y="538"/>
                </a:cxn>
                <a:cxn ang="0">
                  <a:pos x="129" y="358"/>
                </a:cxn>
                <a:cxn ang="0">
                  <a:pos x="129" y="179"/>
                </a:cxn>
                <a:cxn ang="0">
                  <a:pos x="129" y="0"/>
                </a:cxn>
                <a:cxn ang="0">
                  <a:pos x="0" y="0"/>
                </a:cxn>
                <a:cxn ang="0">
                  <a:pos x="0" y="179"/>
                </a:cxn>
                <a:cxn ang="0">
                  <a:pos x="0" y="358"/>
                </a:cxn>
                <a:cxn ang="0">
                  <a:pos x="0" y="538"/>
                </a:cxn>
                <a:cxn ang="0">
                  <a:pos x="0" y="717"/>
                </a:cxn>
                <a:cxn ang="0">
                  <a:pos x="129" y="717"/>
                </a:cxn>
              </a:cxnLst>
              <a:rect l="0" t="0" r="r" b="b"/>
              <a:pathLst>
                <a:path w="129" h="717">
                  <a:moveTo>
                    <a:pt x="129" y="717"/>
                  </a:moveTo>
                  <a:lnTo>
                    <a:pt x="129" y="538"/>
                  </a:lnTo>
                  <a:lnTo>
                    <a:pt x="129" y="358"/>
                  </a:lnTo>
                  <a:lnTo>
                    <a:pt x="129" y="179"/>
                  </a:lnTo>
                  <a:lnTo>
                    <a:pt x="129" y="0"/>
                  </a:lnTo>
                  <a:lnTo>
                    <a:pt x="0" y="0"/>
                  </a:lnTo>
                  <a:lnTo>
                    <a:pt x="0" y="179"/>
                  </a:lnTo>
                  <a:lnTo>
                    <a:pt x="0" y="358"/>
                  </a:lnTo>
                  <a:lnTo>
                    <a:pt x="0" y="538"/>
                  </a:lnTo>
                  <a:lnTo>
                    <a:pt x="0" y="717"/>
                  </a:lnTo>
                  <a:lnTo>
                    <a:pt x="129" y="717"/>
                  </a:lnTo>
                  <a:close/>
                </a:path>
              </a:pathLst>
            </a:cu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66" name="Freeform 1068"/>
            <p:cNvSpPr>
              <a:spLocks/>
            </p:cNvSpPr>
            <p:nvPr/>
          </p:nvSpPr>
          <p:spPr bwMode="auto">
            <a:xfrm>
              <a:off x="2022" y="1859"/>
              <a:ext cx="45" cy="301"/>
            </a:xfrm>
            <a:custGeom>
              <a:avLst/>
              <a:gdLst/>
              <a:ahLst/>
              <a:cxnLst>
                <a:cxn ang="0">
                  <a:pos x="129" y="904"/>
                </a:cxn>
                <a:cxn ang="0">
                  <a:pos x="129" y="678"/>
                </a:cxn>
                <a:cxn ang="0">
                  <a:pos x="129" y="451"/>
                </a:cxn>
                <a:cxn ang="0">
                  <a:pos x="129" y="226"/>
                </a:cxn>
                <a:cxn ang="0">
                  <a:pos x="129" y="0"/>
                </a:cxn>
                <a:cxn ang="0">
                  <a:pos x="0" y="0"/>
                </a:cxn>
                <a:cxn ang="0">
                  <a:pos x="0" y="226"/>
                </a:cxn>
                <a:cxn ang="0">
                  <a:pos x="0" y="451"/>
                </a:cxn>
                <a:cxn ang="0">
                  <a:pos x="0" y="678"/>
                </a:cxn>
                <a:cxn ang="0">
                  <a:pos x="0" y="904"/>
                </a:cxn>
                <a:cxn ang="0">
                  <a:pos x="129" y="904"/>
                </a:cxn>
              </a:cxnLst>
              <a:rect l="0" t="0" r="r" b="b"/>
              <a:pathLst>
                <a:path w="129" h="904">
                  <a:moveTo>
                    <a:pt x="129" y="904"/>
                  </a:moveTo>
                  <a:lnTo>
                    <a:pt x="129" y="678"/>
                  </a:lnTo>
                  <a:lnTo>
                    <a:pt x="129" y="451"/>
                  </a:lnTo>
                  <a:lnTo>
                    <a:pt x="129" y="226"/>
                  </a:lnTo>
                  <a:lnTo>
                    <a:pt x="129" y="0"/>
                  </a:lnTo>
                  <a:lnTo>
                    <a:pt x="0" y="0"/>
                  </a:lnTo>
                  <a:lnTo>
                    <a:pt x="0" y="226"/>
                  </a:lnTo>
                  <a:lnTo>
                    <a:pt x="0" y="451"/>
                  </a:lnTo>
                  <a:lnTo>
                    <a:pt x="0" y="678"/>
                  </a:lnTo>
                  <a:lnTo>
                    <a:pt x="0" y="904"/>
                  </a:lnTo>
                  <a:lnTo>
                    <a:pt x="129" y="904"/>
                  </a:lnTo>
                  <a:close/>
                </a:path>
              </a:pathLst>
            </a:cu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67" name="Freeform 1069"/>
            <p:cNvSpPr>
              <a:spLocks/>
            </p:cNvSpPr>
            <p:nvPr/>
          </p:nvSpPr>
          <p:spPr bwMode="auto">
            <a:xfrm>
              <a:off x="2022" y="1774"/>
              <a:ext cx="120" cy="129"/>
            </a:xfrm>
            <a:custGeom>
              <a:avLst/>
              <a:gdLst/>
              <a:ahLst/>
              <a:cxnLst>
                <a:cxn ang="0">
                  <a:pos x="233" y="0"/>
                </a:cxn>
                <a:cxn ang="0">
                  <a:pos x="233" y="0"/>
                </a:cxn>
                <a:cxn ang="0">
                  <a:pos x="232" y="24"/>
                </a:cxn>
                <a:cxn ang="0">
                  <a:pos x="228" y="49"/>
                </a:cxn>
                <a:cxn ang="0">
                  <a:pos x="224" y="71"/>
                </a:cxn>
                <a:cxn ang="0">
                  <a:pos x="214" y="95"/>
                </a:cxn>
                <a:cxn ang="0">
                  <a:pos x="205" y="116"/>
                </a:cxn>
                <a:cxn ang="0">
                  <a:pos x="193" y="137"/>
                </a:cxn>
                <a:cxn ang="0">
                  <a:pos x="180" y="155"/>
                </a:cxn>
                <a:cxn ang="0">
                  <a:pos x="165" y="173"/>
                </a:cxn>
                <a:cxn ang="0">
                  <a:pos x="148" y="190"/>
                </a:cxn>
                <a:cxn ang="0">
                  <a:pos x="130" y="204"/>
                </a:cxn>
                <a:cxn ang="0">
                  <a:pos x="111" y="217"/>
                </a:cxn>
                <a:cxn ang="0">
                  <a:pos x="90" y="229"/>
                </a:cxn>
                <a:cxn ang="0">
                  <a:pos x="69" y="238"/>
                </a:cxn>
                <a:cxn ang="0">
                  <a:pos x="45" y="245"/>
                </a:cxn>
                <a:cxn ang="0">
                  <a:pos x="23" y="251"/>
                </a:cxn>
                <a:cxn ang="0">
                  <a:pos x="0" y="254"/>
                </a:cxn>
                <a:cxn ang="0">
                  <a:pos x="7" y="382"/>
                </a:cxn>
                <a:cxn ang="0">
                  <a:pos x="44" y="378"/>
                </a:cxn>
                <a:cxn ang="0">
                  <a:pos x="81" y="369"/>
                </a:cxn>
                <a:cxn ang="0">
                  <a:pos x="114" y="358"/>
                </a:cxn>
                <a:cxn ang="0">
                  <a:pos x="146" y="344"/>
                </a:cxn>
                <a:cxn ang="0">
                  <a:pos x="177" y="327"/>
                </a:cxn>
                <a:cxn ang="0">
                  <a:pos x="207" y="307"/>
                </a:cxn>
                <a:cxn ang="0">
                  <a:pos x="234" y="284"/>
                </a:cxn>
                <a:cxn ang="0">
                  <a:pos x="259" y="259"/>
                </a:cxn>
                <a:cxn ang="0">
                  <a:pos x="281" y="233"/>
                </a:cxn>
                <a:cxn ang="0">
                  <a:pos x="301" y="204"/>
                </a:cxn>
                <a:cxn ang="0">
                  <a:pos x="320" y="174"/>
                </a:cxn>
                <a:cxn ang="0">
                  <a:pos x="334" y="141"/>
                </a:cxn>
                <a:cxn ang="0">
                  <a:pos x="346" y="109"/>
                </a:cxn>
                <a:cxn ang="0">
                  <a:pos x="355" y="72"/>
                </a:cxn>
                <a:cxn ang="0">
                  <a:pos x="361" y="36"/>
                </a:cxn>
                <a:cxn ang="0">
                  <a:pos x="362" y="0"/>
                </a:cxn>
                <a:cxn ang="0">
                  <a:pos x="362" y="0"/>
                </a:cxn>
                <a:cxn ang="0">
                  <a:pos x="233" y="0"/>
                </a:cxn>
              </a:cxnLst>
              <a:rect l="0" t="0" r="r" b="b"/>
              <a:pathLst>
                <a:path w="362" h="382">
                  <a:moveTo>
                    <a:pt x="233" y="0"/>
                  </a:moveTo>
                  <a:lnTo>
                    <a:pt x="233" y="0"/>
                  </a:lnTo>
                  <a:lnTo>
                    <a:pt x="232" y="24"/>
                  </a:lnTo>
                  <a:lnTo>
                    <a:pt x="228" y="49"/>
                  </a:lnTo>
                  <a:lnTo>
                    <a:pt x="224" y="71"/>
                  </a:lnTo>
                  <a:lnTo>
                    <a:pt x="214" y="95"/>
                  </a:lnTo>
                  <a:lnTo>
                    <a:pt x="205" y="116"/>
                  </a:lnTo>
                  <a:lnTo>
                    <a:pt x="193" y="137"/>
                  </a:lnTo>
                  <a:lnTo>
                    <a:pt x="180" y="155"/>
                  </a:lnTo>
                  <a:lnTo>
                    <a:pt x="165" y="173"/>
                  </a:lnTo>
                  <a:lnTo>
                    <a:pt x="148" y="190"/>
                  </a:lnTo>
                  <a:lnTo>
                    <a:pt x="130" y="204"/>
                  </a:lnTo>
                  <a:lnTo>
                    <a:pt x="111" y="217"/>
                  </a:lnTo>
                  <a:lnTo>
                    <a:pt x="90" y="229"/>
                  </a:lnTo>
                  <a:lnTo>
                    <a:pt x="69" y="238"/>
                  </a:lnTo>
                  <a:lnTo>
                    <a:pt x="45" y="245"/>
                  </a:lnTo>
                  <a:lnTo>
                    <a:pt x="23" y="251"/>
                  </a:lnTo>
                  <a:lnTo>
                    <a:pt x="0" y="254"/>
                  </a:lnTo>
                  <a:lnTo>
                    <a:pt x="7" y="382"/>
                  </a:lnTo>
                  <a:lnTo>
                    <a:pt x="44" y="378"/>
                  </a:lnTo>
                  <a:lnTo>
                    <a:pt x="81" y="369"/>
                  </a:lnTo>
                  <a:lnTo>
                    <a:pt x="114" y="358"/>
                  </a:lnTo>
                  <a:lnTo>
                    <a:pt x="146" y="344"/>
                  </a:lnTo>
                  <a:lnTo>
                    <a:pt x="177" y="327"/>
                  </a:lnTo>
                  <a:lnTo>
                    <a:pt x="207" y="307"/>
                  </a:lnTo>
                  <a:lnTo>
                    <a:pt x="234" y="284"/>
                  </a:lnTo>
                  <a:lnTo>
                    <a:pt x="259" y="259"/>
                  </a:lnTo>
                  <a:lnTo>
                    <a:pt x="281" y="233"/>
                  </a:lnTo>
                  <a:lnTo>
                    <a:pt x="301" y="204"/>
                  </a:lnTo>
                  <a:lnTo>
                    <a:pt x="320" y="174"/>
                  </a:lnTo>
                  <a:lnTo>
                    <a:pt x="334" y="141"/>
                  </a:lnTo>
                  <a:lnTo>
                    <a:pt x="346" y="109"/>
                  </a:lnTo>
                  <a:lnTo>
                    <a:pt x="355" y="72"/>
                  </a:lnTo>
                  <a:lnTo>
                    <a:pt x="361" y="36"/>
                  </a:lnTo>
                  <a:lnTo>
                    <a:pt x="362" y="0"/>
                  </a:lnTo>
                  <a:lnTo>
                    <a:pt x="362" y="0"/>
                  </a:lnTo>
                  <a:lnTo>
                    <a:pt x="233" y="0"/>
                  </a:lnTo>
                  <a:close/>
                </a:path>
              </a:pathLst>
            </a:cu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68" name="Freeform 1070"/>
            <p:cNvSpPr>
              <a:spLocks/>
            </p:cNvSpPr>
            <p:nvPr/>
          </p:nvSpPr>
          <p:spPr bwMode="auto">
            <a:xfrm>
              <a:off x="2099" y="1752"/>
              <a:ext cx="43" cy="22"/>
            </a:xfrm>
            <a:custGeom>
              <a:avLst/>
              <a:gdLst/>
              <a:ahLst/>
              <a:cxnLst>
                <a:cxn ang="0">
                  <a:pos x="0" y="19"/>
                </a:cxn>
                <a:cxn ang="0">
                  <a:pos x="1" y="29"/>
                </a:cxn>
                <a:cxn ang="0">
                  <a:pos x="3" y="42"/>
                </a:cxn>
                <a:cxn ang="0">
                  <a:pos x="3" y="49"/>
                </a:cxn>
                <a:cxn ang="0">
                  <a:pos x="3" y="60"/>
                </a:cxn>
                <a:cxn ang="0">
                  <a:pos x="132" y="60"/>
                </a:cxn>
                <a:cxn ang="0">
                  <a:pos x="132" y="45"/>
                </a:cxn>
                <a:cxn ang="0">
                  <a:pos x="130" y="26"/>
                </a:cxn>
                <a:cxn ang="0">
                  <a:pos x="127" y="13"/>
                </a:cxn>
                <a:cxn ang="0">
                  <a:pos x="126" y="0"/>
                </a:cxn>
                <a:cxn ang="0">
                  <a:pos x="0" y="19"/>
                </a:cxn>
              </a:cxnLst>
              <a:rect l="0" t="0" r="r" b="b"/>
              <a:pathLst>
                <a:path w="132" h="60">
                  <a:moveTo>
                    <a:pt x="0" y="19"/>
                  </a:moveTo>
                  <a:lnTo>
                    <a:pt x="1" y="29"/>
                  </a:lnTo>
                  <a:lnTo>
                    <a:pt x="3" y="42"/>
                  </a:lnTo>
                  <a:lnTo>
                    <a:pt x="3" y="49"/>
                  </a:lnTo>
                  <a:lnTo>
                    <a:pt x="3" y="60"/>
                  </a:lnTo>
                  <a:lnTo>
                    <a:pt x="132" y="60"/>
                  </a:lnTo>
                  <a:lnTo>
                    <a:pt x="132" y="45"/>
                  </a:lnTo>
                  <a:lnTo>
                    <a:pt x="130" y="26"/>
                  </a:lnTo>
                  <a:lnTo>
                    <a:pt x="127" y="13"/>
                  </a:lnTo>
                  <a:lnTo>
                    <a:pt x="126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69" name="Freeform 1071"/>
            <p:cNvSpPr>
              <a:spLocks/>
            </p:cNvSpPr>
            <p:nvPr/>
          </p:nvSpPr>
          <p:spPr bwMode="auto">
            <a:xfrm>
              <a:off x="1950" y="1859"/>
              <a:ext cx="43" cy="301"/>
            </a:xfrm>
            <a:custGeom>
              <a:avLst/>
              <a:gdLst/>
              <a:ahLst/>
              <a:cxnLst>
                <a:cxn ang="0">
                  <a:pos x="129" y="904"/>
                </a:cxn>
                <a:cxn ang="0">
                  <a:pos x="129" y="678"/>
                </a:cxn>
                <a:cxn ang="0">
                  <a:pos x="129" y="451"/>
                </a:cxn>
                <a:cxn ang="0">
                  <a:pos x="129" y="226"/>
                </a:cxn>
                <a:cxn ang="0">
                  <a:pos x="129" y="0"/>
                </a:cxn>
                <a:cxn ang="0">
                  <a:pos x="0" y="0"/>
                </a:cxn>
                <a:cxn ang="0">
                  <a:pos x="0" y="226"/>
                </a:cxn>
                <a:cxn ang="0">
                  <a:pos x="0" y="451"/>
                </a:cxn>
                <a:cxn ang="0">
                  <a:pos x="0" y="678"/>
                </a:cxn>
                <a:cxn ang="0">
                  <a:pos x="0" y="904"/>
                </a:cxn>
                <a:cxn ang="0">
                  <a:pos x="129" y="904"/>
                </a:cxn>
              </a:cxnLst>
              <a:rect l="0" t="0" r="r" b="b"/>
              <a:pathLst>
                <a:path w="129" h="904">
                  <a:moveTo>
                    <a:pt x="129" y="904"/>
                  </a:moveTo>
                  <a:lnTo>
                    <a:pt x="129" y="678"/>
                  </a:lnTo>
                  <a:lnTo>
                    <a:pt x="129" y="451"/>
                  </a:lnTo>
                  <a:lnTo>
                    <a:pt x="129" y="226"/>
                  </a:lnTo>
                  <a:lnTo>
                    <a:pt x="129" y="0"/>
                  </a:lnTo>
                  <a:lnTo>
                    <a:pt x="0" y="0"/>
                  </a:lnTo>
                  <a:lnTo>
                    <a:pt x="0" y="226"/>
                  </a:lnTo>
                  <a:lnTo>
                    <a:pt x="0" y="451"/>
                  </a:lnTo>
                  <a:lnTo>
                    <a:pt x="0" y="678"/>
                  </a:lnTo>
                  <a:lnTo>
                    <a:pt x="0" y="904"/>
                  </a:lnTo>
                  <a:lnTo>
                    <a:pt x="129" y="904"/>
                  </a:lnTo>
                  <a:close/>
                </a:path>
              </a:pathLst>
            </a:cu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70" name="Freeform 1072"/>
            <p:cNvSpPr>
              <a:spLocks/>
            </p:cNvSpPr>
            <p:nvPr/>
          </p:nvSpPr>
          <p:spPr bwMode="auto">
            <a:xfrm>
              <a:off x="1873" y="1774"/>
              <a:ext cx="120" cy="1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1" y="36"/>
                </a:cxn>
                <a:cxn ang="0">
                  <a:pos x="7" y="72"/>
                </a:cxn>
                <a:cxn ang="0">
                  <a:pos x="16" y="109"/>
                </a:cxn>
                <a:cxn ang="0">
                  <a:pos x="28" y="141"/>
                </a:cxn>
                <a:cxn ang="0">
                  <a:pos x="42" y="174"/>
                </a:cxn>
                <a:cxn ang="0">
                  <a:pos x="61" y="204"/>
                </a:cxn>
                <a:cxn ang="0">
                  <a:pos x="81" y="233"/>
                </a:cxn>
                <a:cxn ang="0">
                  <a:pos x="103" y="259"/>
                </a:cxn>
                <a:cxn ang="0">
                  <a:pos x="128" y="284"/>
                </a:cxn>
                <a:cxn ang="0">
                  <a:pos x="155" y="307"/>
                </a:cxn>
                <a:cxn ang="0">
                  <a:pos x="185" y="327"/>
                </a:cxn>
                <a:cxn ang="0">
                  <a:pos x="216" y="344"/>
                </a:cxn>
                <a:cxn ang="0">
                  <a:pos x="249" y="358"/>
                </a:cxn>
                <a:cxn ang="0">
                  <a:pos x="281" y="369"/>
                </a:cxn>
                <a:cxn ang="0">
                  <a:pos x="318" y="378"/>
                </a:cxn>
                <a:cxn ang="0">
                  <a:pos x="355" y="382"/>
                </a:cxn>
                <a:cxn ang="0">
                  <a:pos x="362" y="254"/>
                </a:cxn>
                <a:cxn ang="0">
                  <a:pos x="339" y="251"/>
                </a:cxn>
                <a:cxn ang="0">
                  <a:pos x="317" y="245"/>
                </a:cxn>
                <a:cxn ang="0">
                  <a:pos x="293" y="238"/>
                </a:cxn>
                <a:cxn ang="0">
                  <a:pos x="272" y="229"/>
                </a:cxn>
                <a:cxn ang="0">
                  <a:pos x="251" y="217"/>
                </a:cxn>
                <a:cxn ang="0">
                  <a:pos x="232" y="204"/>
                </a:cxn>
                <a:cxn ang="0">
                  <a:pos x="215" y="190"/>
                </a:cxn>
                <a:cxn ang="0">
                  <a:pos x="197" y="173"/>
                </a:cxn>
                <a:cxn ang="0">
                  <a:pos x="182" y="155"/>
                </a:cxn>
                <a:cxn ang="0">
                  <a:pos x="169" y="137"/>
                </a:cxn>
                <a:cxn ang="0">
                  <a:pos x="157" y="116"/>
                </a:cxn>
                <a:cxn ang="0">
                  <a:pos x="148" y="95"/>
                </a:cxn>
                <a:cxn ang="0">
                  <a:pos x="138" y="71"/>
                </a:cxn>
                <a:cxn ang="0">
                  <a:pos x="134" y="49"/>
                </a:cxn>
                <a:cxn ang="0">
                  <a:pos x="130" y="24"/>
                </a:cxn>
                <a:cxn ang="0">
                  <a:pos x="129" y="0"/>
                </a:cxn>
                <a:cxn ang="0">
                  <a:pos x="129" y="0"/>
                </a:cxn>
                <a:cxn ang="0">
                  <a:pos x="0" y="0"/>
                </a:cxn>
              </a:cxnLst>
              <a:rect l="0" t="0" r="r" b="b"/>
              <a:pathLst>
                <a:path w="362" h="382">
                  <a:moveTo>
                    <a:pt x="0" y="0"/>
                  </a:moveTo>
                  <a:lnTo>
                    <a:pt x="0" y="0"/>
                  </a:lnTo>
                  <a:lnTo>
                    <a:pt x="1" y="36"/>
                  </a:lnTo>
                  <a:lnTo>
                    <a:pt x="7" y="72"/>
                  </a:lnTo>
                  <a:lnTo>
                    <a:pt x="16" y="109"/>
                  </a:lnTo>
                  <a:lnTo>
                    <a:pt x="28" y="141"/>
                  </a:lnTo>
                  <a:lnTo>
                    <a:pt x="42" y="174"/>
                  </a:lnTo>
                  <a:lnTo>
                    <a:pt x="61" y="204"/>
                  </a:lnTo>
                  <a:lnTo>
                    <a:pt x="81" y="233"/>
                  </a:lnTo>
                  <a:lnTo>
                    <a:pt x="103" y="259"/>
                  </a:lnTo>
                  <a:lnTo>
                    <a:pt x="128" y="284"/>
                  </a:lnTo>
                  <a:lnTo>
                    <a:pt x="155" y="307"/>
                  </a:lnTo>
                  <a:lnTo>
                    <a:pt x="185" y="327"/>
                  </a:lnTo>
                  <a:lnTo>
                    <a:pt x="216" y="344"/>
                  </a:lnTo>
                  <a:lnTo>
                    <a:pt x="249" y="358"/>
                  </a:lnTo>
                  <a:lnTo>
                    <a:pt x="281" y="369"/>
                  </a:lnTo>
                  <a:lnTo>
                    <a:pt x="318" y="378"/>
                  </a:lnTo>
                  <a:lnTo>
                    <a:pt x="355" y="382"/>
                  </a:lnTo>
                  <a:lnTo>
                    <a:pt x="362" y="254"/>
                  </a:lnTo>
                  <a:lnTo>
                    <a:pt x="339" y="251"/>
                  </a:lnTo>
                  <a:lnTo>
                    <a:pt x="317" y="245"/>
                  </a:lnTo>
                  <a:lnTo>
                    <a:pt x="293" y="238"/>
                  </a:lnTo>
                  <a:lnTo>
                    <a:pt x="272" y="229"/>
                  </a:lnTo>
                  <a:lnTo>
                    <a:pt x="251" y="217"/>
                  </a:lnTo>
                  <a:lnTo>
                    <a:pt x="232" y="204"/>
                  </a:lnTo>
                  <a:lnTo>
                    <a:pt x="215" y="190"/>
                  </a:lnTo>
                  <a:lnTo>
                    <a:pt x="197" y="173"/>
                  </a:lnTo>
                  <a:lnTo>
                    <a:pt x="182" y="155"/>
                  </a:lnTo>
                  <a:lnTo>
                    <a:pt x="169" y="137"/>
                  </a:lnTo>
                  <a:lnTo>
                    <a:pt x="157" y="116"/>
                  </a:lnTo>
                  <a:lnTo>
                    <a:pt x="148" y="95"/>
                  </a:lnTo>
                  <a:lnTo>
                    <a:pt x="138" y="71"/>
                  </a:lnTo>
                  <a:lnTo>
                    <a:pt x="134" y="49"/>
                  </a:lnTo>
                  <a:lnTo>
                    <a:pt x="130" y="24"/>
                  </a:lnTo>
                  <a:lnTo>
                    <a:pt x="129" y="0"/>
                  </a:lnTo>
                  <a:lnTo>
                    <a:pt x="12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71" name="Freeform 1073"/>
            <p:cNvSpPr>
              <a:spLocks/>
            </p:cNvSpPr>
            <p:nvPr/>
          </p:nvSpPr>
          <p:spPr bwMode="auto">
            <a:xfrm>
              <a:off x="1873" y="1752"/>
              <a:ext cx="43" cy="22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5" y="13"/>
                </a:cxn>
                <a:cxn ang="0">
                  <a:pos x="2" y="26"/>
                </a:cxn>
                <a:cxn ang="0">
                  <a:pos x="0" y="45"/>
                </a:cxn>
                <a:cxn ang="0">
                  <a:pos x="0" y="60"/>
                </a:cxn>
                <a:cxn ang="0">
                  <a:pos x="129" y="60"/>
                </a:cxn>
                <a:cxn ang="0">
                  <a:pos x="129" y="49"/>
                </a:cxn>
                <a:cxn ang="0">
                  <a:pos x="129" y="42"/>
                </a:cxn>
                <a:cxn ang="0">
                  <a:pos x="131" y="29"/>
                </a:cxn>
                <a:cxn ang="0">
                  <a:pos x="132" y="19"/>
                </a:cxn>
                <a:cxn ang="0">
                  <a:pos x="6" y="0"/>
                </a:cxn>
              </a:cxnLst>
              <a:rect l="0" t="0" r="r" b="b"/>
              <a:pathLst>
                <a:path w="132" h="60">
                  <a:moveTo>
                    <a:pt x="6" y="0"/>
                  </a:moveTo>
                  <a:lnTo>
                    <a:pt x="5" y="13"/>
                  </a:lnTo>
                  <a:lnTo>
                    <a:pt x="2" y="26"/>
                  </a:lnTo>
                  <a:lnTo>
                    <a:pt x="0" y="45"/>
                  </a:lnTo>
                  <a:lnTo>
                    <a:pt x="0" y="60"/>
                  </a:lnTo>
                  <a:lnTo>
                    <a:pt x="129" y="60"/>
                  </a:lnTo>
                  <a:lnTo>
                    <a:pt x="129" y="49"/>
                  </a:lnTo>
                  <a:lnTo>
                    <a:pt x="129" y="42"/>
                  </a:lnTo>
                  <a:lnTo>
                    <a:pt x="131" y="29"/>
                  </a:lnTo>
                  <a:lnTo>
                    <a:pt x="132" y="19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zh-TW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endParaRPr>
            </a:p>
          </p:txBody>
        </p:sp>
      </p:grpSp>
      <p:pic>
        <p:nvPicPr>
          <p:cNvPr id="72" name="Picture 1074" descr="Nav2_logo">
            <a:hlinkClick r:id="rId21"/>
          </p:cNvPr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53265" y="6333791"/>
            <a:ext cx="1033330" cy="295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" name="Picture 1075" descr="cover2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09185" y="3866945"/>
            <a:ext cx="787644" cy="307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" name="Picture 1076" descr="logo-zenitron"/>
          <p:cNvPicPr>
            <a:picLocks noChangeAspect="1" noChangeArrowheads="1" noCrop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34597" y="6302430"/>
            <a:ext cx="1125537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" name="Picture 1077" descr="Askey_logo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12542" y="4719112"/>
            <a:ext cx="164147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" name="Picture 1078" descr="spil_logo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44925" y="4645608"/>
            <a:ext cx="774700" cy="25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" name="Picture 1079" descr="index"/>
          <p:cNvPicPr>
            <a:picLocks noChangeAspect="1" noChangeArrowheads="1" noCrop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30006" y="6372158"/>
            <a:ext cx="1024125" cy="358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" name="Picture 1080" descr="logo">
            <a:hlinkClick r:id="rId28"/>
          </p:cNvPr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19650" y="5759718"/>
            <a:ext cx="100330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" name="Picture 1081" descr="index_01"/>
          <p:cNvPicPr>
            <a:picLocks noChangeAspect="1" noChangeArrowheads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76512" y="4959618"/>
            <a:ext cx="708025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" name="Picture 1083" descr="index01_r02_c03"/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19950" y="5859501"/>
            <a:ext cx="823912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" name="Picture 1084" descr="upper2_01">
            <a:hlinkClick r:id="rId32"/>
          </p:cNvPr>
          <p:cNvPicPr>
            <a:picLocks noChangeAspect="1" noChangeArrowheads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00187" y="3967431"/>
            <a:ext cx="857250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" name="Picture 1085" descr="WINBOND">
            <a:hlinkClick r:id="rId34"/>
          </p:cNvPr>
          <p:cNvPicPr>
            <a:picLocks noChangeAspect="1" noChangeArrowheads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43612" y="5146943"/>
            <a:ext cx="822325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" name="Picture 1086"/>
          <p:cNvPicPr>
            <a:picLocks noChangeAspect="1" noChangeArrowheads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1612" y="4492893"/>
            <a:ext cx="944563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" name="Picture 1087"/>
          <p:cNvPicPr>
            <a:picLocks noChangeAspect="1" noChangeArrowheads="1"/>
          </p:cNvPicPr>
          <p:nvPr/>
        </p:nvPicPr>
        <p:blipFill>
          <a:blip r:embed="rId3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6087" y="5162818"/>
            <a:ext cx="755650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" name="Picture 1088" descr="Back to ISSI's Home Page">
            <a:hlinkClick r:id="rId38"/>
          </p:cNvPr>
          <p:cNvPicPr>
            <a:picLocks noChangeAspect="1" noChangeArrowheads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44900" y="4853256"/>
            <a:ext cx="84296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" name="Picture 1089" descr="Logo-custom"/>
          <p:cNvPicPr>
            <a:picLocks noChangeAspect="1" noChangeArrowheads="1"/>
          </p:cNvPicPr>
          <p:nvPr/>
        </p:nvPicPr>
        <p:blipFill>
          <a:blip r:embed="rId4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6087" y="5613767"/>
            <a:ext cx="541338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" name="Picture 1090" descr="Logo-DF"/>
          <p:cNvPicPr>
            <a:picLocks noChangeAspect="1" noChangeArrowheads="1"/>
          </p:cNvPicPr>
          <p:nvPr/>
        </p:nvPicPr>
        <p:blipFill>
          <a:blip r:embed="rId4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22550" y="5402531"/>
            <a:ext cx="777875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" name="Picture 1091" descr="logo-Lenovo"/>
          <p:cNvPicPr>
            <a:picLocks noChangeAspect="1" noChangeArrowheads="1"/>
          </p:cNvPicPr>
          <p:nvPr/>
        </p:nvPicPr>
        <p:blipFill>
          <a:blip r:embed="rId4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87522" y="5826981"/>
            <a:ext cx="1196975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" name="Picture 1093" descr="Applied Materials">
            <a:hlinkClick r:id="rId43"/>
          </p:cNvPr>
          <p:cNvPicPr>
            <a:picLocks noChangeAspect="1" noChangeArrowheads="1"/>
          </p:cNvPicPr>
          <p:nvPr/>
        </p:nvPicPr>
        <p:blipFill>
          <a:blip r:embed="rId4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94000" y="5612668"/>
            <a:ext cx="974197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" name="Picture 1094"/>
          <p:cNvPicPr>
            <a:picLocks noChangeAspect="1" noChangeArrowheads="1"/>
          </p:cNvPicPr>
          <p:nvPr/>
        </p:nvPicPr>
        <p:blipFill>
          <a:blip r:embed="rId4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76978" y="4373831"/>
            <a:ext cx="14065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" name="Picture 90"/>
          <p:cNvPicPr>
            <a:picLocks noChangeAspect="1" noChangeArrowheads="1"/>
          </p:cNvPicPr>
          <p:nvPr/>
        </p:nvPicPr>
        <p:blipFill>
          <a:blip r:embed="rId4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03600" y="2248168"/>
            <a:ext cx="91757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" name="Picture 92"/>
          <p:cNvPicPr>
            <a:picLocks noChangeAspect="1" noChangeArrowheads="1"/>
          </p:cNvPicPr>
          <p:nvPr/>
        </p:nvPicPr>
        <p:blipFill>
          <a:blip r:embed="rId4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8912" y="2500581"/>
            <a:ext cx="167640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" name="Picture 93"/>
          <p:cNvPicPr>
            <a:picLocks noChangeAspect="1" noChangeArrowheads="1"/>
          </p:cNvPicPr>
          <p:nvPr/>
        </p:nvPicPr>
        <p:blipFill>
          <a:blip r:embed="rId4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80714" y="3965342"/>
            <a:ext cx="100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" name="Picture 94"/>
          <p:cNvPicPr>
            <a:picLocks noChangeAspect="1" noChangeArrowheads="1"/>
          </p:cNvPicPr>
          <p:nvPr/>
        </p:nvPicPr>
        <p:blipFill>
          <a:blip r:embed="rId4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97433" y="2569637"/>
            <a:ext cx="72390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" name="Picture 95"/>
          <p:cNvPicPr>
            <a:picLocks noChangeAspect="1" noChangeArrowheads="1"/>
          </p:cNvPicPr>
          <p:nvPr/>
        </p:nvPicPr>
        <p:blipFill>
          <a:blip r:embed="rId5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89862" y="1867168"/>
            <a:ext cx="1123950" cy="47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" name="Picture 96"/>
          <p:cNvPicPr>
            <a:picLocks noChangeAspect="1" noChangeArrowheads="1"/>
          </p:cNvPicPr>
          <p:nvPr/>
        </p:nvPicPr>
        <p:blipFill>
          <a:blip r:embed="rId5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17347" y="2237056"/>
            <a:ext cx="868363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" name="Picture 97"/>
          <p:cNvPicPr>
            <a:picLocks noChangeAspect="1" noChangeArrowheads="1"/>
          </p:cNvPicPr>
          <p:nvPr/>
        </p:nvPicPr>
        <p:blipFill>
          <a:blip r:embed="rId5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54850" y="2267218"/>
            <a:ext cx="750887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" name="Picture 100"/>
          <p:cNvPicPr>
            <a:picLocks noChangeAspect="1" noChangeArrowheads="1"/>
          </p:cNvPicPr>
          <p:nvPr/>
        </p:nvPicPr>
        <p:blipFill>
          <a:blip r:embed="rId5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32025" y="2489468"/>
            <a:ext cx="887412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" name="Picture 101"/>
          <p:cNvPicPr>
            <a:picLocks noChangeAspect="1" noChangeArrowheads="1"/>
          </p:cNvPicPr>
          <p:nvPr/>
        </p:nvPicPr>
        <p:blipFill>
          <a:blip r:embed="rId5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84497" y="3015100"/>
            <a:ext cx="98742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" name="Picture 102"/>
          <p:cNvPicPr>
            <a:picLocks noChangeArrowheads="1"/>
          </p:cNvPicPr>
          <p:nvPr/>
        </p:nvPicPr>
        <p:blipFill>
          <a:blip r:embed="rId5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18846" y="3197457"/>
            <a:ext cx="865982" cy="37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" name="Picture 103"/>
          <p:cNvPicPr>
            <a:picLocks noChangeAspect="1" noChangeArrowheads="1"/>
          </p:cNvPicPr>
          <p:nvPr/>
        </p:nvPicPr>
        <p:blipFill>
          <a:blip r:embed="rId5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85477" y="4203968"/>
            <a:ext cx="82867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" name="Picture 104"/>
          <p:cNvPicPr>
            <a:picLocks noChangeAspect="1" noChangeArrowheads="1"/>
          </p:cNvPicPr>
          <p:nvPr/>
        </p:nvPicPr>
        <p:blipFill>
          <a:blip r:embed="rId5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05952" y="2199892"/>
            <a:ext cx="1274762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" name="Picture 106"/>
          <p:cNvPicPr>
            <a:picLocks noChangeAspect="1" noChangeArrowheads="1"/>
          </p:cNvPicPr>
          <p:nvPr/>
        </p:nvPicPr>
        <p:blipFill>
          <a:blip r:embed="rId5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35412" y="4086263"/>
            <a:ext cx="86677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" name="Picture 107"/>
          <p:cNvPicPr>
            <a:picLocks noChangeAspect="1" noChangeArrowheads="1"/>
          </p:cNvPicPr>
          <p:nvPr/>
        </p:nvPicPr>
        <p:blipFill>
          <a:blip r:embed="rId5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84562" y="2865706"/>
            <a:ext cx="933450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" name="Picture 108"/>
          <p:cNvPicPr>
            <a:picLocks noChangeAspect="1" noChangeArrowheads="1"/>
          </p:cNvPicPr>
          <p:nvPr/>
        </p:nvPicPr>
        <p:blipFill>
          <a:blip r:embed="rId6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51529" y="3416888"/>
            <a:ext cx="13716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" name="Picture 110"/>
          <p:cNvPicPr>
            <a:picLocks noChangeAspect="1" noChangeArrowheads="1"/>
          </p:cNvPicPr>
          <p:nvPr/>
        </p:nvPicPr>
        <p:blipFill>
          <a:blip r:embed="rId6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99087" y="3458957"/>
            <a:ext cx="1068387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" name="Picture 111"/>
          <p:cNvPicPr>
            <a:picLocks noChangeAspect="1" noChangeArrowheads="1"/>
          </p:cNvPicPr>
          <p:nvPr/>
        </p:nvPicPr>
        <p:blipFill>
          <a:blip r:embed="rId6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91024" y="2610288"/>
            <a:ext cx="1600200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" name="Picture 112"/>
          <p:cNvPicPr>
            <a:picLocks noChangeAspect="1" noChangeArrowheads="1"/>
          </p:cNvPicPr>
          <p:nvPr/>
        </p:nvPicPr>
        <p:blipFill>
          <a:blip r:embed="rId6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51025" y="3105418"/>
            <a:ext cx="121602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" name="圖片 6"/>
          <p:cNvPicPr>
            <a:picLocks noChangeAspect="1"/>
          </p:cNvPicPr>
          <p:nvPr/>
        </p:nvPicPr>
        <p:blipFill>
          <a:blip r:embed="rId6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91224" y="2938401"/>
            <a:ext cx="125730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" name="圖片 11"/>
          <p:cNvPicPr>
            <a:picLocks noChangeAspect="1"/>
          </p:cNvPicPr>
          <p:nvPr/>
        </p:nvPicPr>
        <p:blipFill>
          <a:blip r:embed="rId6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68587" y="3510231"/>
            <a:ext cx="107632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" name="圖片 12"/>
          <p:cNvPicPr>
            <a:picLocks noChangeAspect="1"/>
          </p:cNvPicPr>
          <p:nvPr/>
        </p:nvPicPr>
        <p:blipFill>
          <a:blip r:embed="rId6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90775" y="3984893"/>
            <a:ext cx="1281112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" name="圖片 13"/>
          <p:cNvPicPr>
            <a:picLocks noChangeAspect="1"/>
          </p:cNvPicPr>
          <p:nvPr/>
        </p:nvPicPr>
        <p:blipFill>
          <a:blip r:embed="rId6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26869" y="3510231"/>
            <a:ext cx="1419225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" name="圖片 15"/>
          <p:cNvPicPr>
            <a:picLocks noChangeAspect="1"/>
          </p:cNvPicPr>
          <p:nvPr/>
        </p:nvPicPr>
        <p:blipFill>
          <a:blip r:embed="rId6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4487" y="3348306"/>
            <a:ext cx="1436688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" name="Picture 1039" descr="1_r1_c1"/>
          <p:cNvPicPr>
            <a:picLocks noChangeAspect="1" noChangeArrowheads="1"/>
          </p:cNvPicPr>
          <p:nvPr/>
        </p:nvPicPr>
        <p:blipFill>
          <a:blip r:embed="rId6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1468" y="1695718"/>
            <a:ext cx="923925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5" name="Picture 109"/>
          <p:cNvPicPr>
            <a:picLocks noChangeAspect="1" noChangeArrowheads="1"/>
          </p:cNvPicPr>
          <p:nvPr/>
        </p:nvPicPr>
        <p:blipFill>
          <a:blip r:embed="rId7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46213" y="1724293"/>
            <a:ext cx="944562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" name="圖片 9"/>
          <p:cNvPicPr>
            <a:picLocks noChangeAspect="1"/>
          </p:cNvPicPr>
          <p:nvPr/>
        </p:nvPicPr>
        <p:blipFill>
          <a:blip r:embed="rId7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07834" y="1751280"/>
            <a:ext cx="123825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7" name="圖片 10"/>
          <p:cNvPicPr>
            <a:picLocks noChangeAspect="1"/>
          </p:cNvPicPr>
          <p:nvPr/>
        </p:nvPicPr>
        <p:blipFill>
          <a:blip r:embed="rId7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43338" y="1724293"/>
            <a:ext cx="1981200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8" name="圖片 7"/>
          <p:cNvPicPr>
            <a:picLocks noChangeAspect="1"/>
          </p:cNvPicPr>
          <p:nvPr/>
        </p:nvPicPr>
        <p:blipFill>
          <a:blip r:embed="rId7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08387" y="1706506"/>
            <a:ext cx="16002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" name="Picture 99"/>
          <p:cNvPicPr>
            <a:picLocks noChangeAspect="1" noChangeArrowheads="1"/>
          </p:cNvPicPr>
          <p:nvPr/>
        </p:nvPicPr>
        <p:blipFill>
          <a:blip r:embed="rId7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80240" y="5427886"/>
            <a:ext cx="93345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0" name="Picture 1036" descr="logo"/>
          <p:cNvPicPr>
            <a:picLocks noChangeAspect="1" noChangeArrowheads="1"/>
          </p:cNvPicPr>
          <p:nvPr/>
        </p:nvPicPr>
        <p:blipFill>
          <a:blip r:embed="rId7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09185" y="6139572"/>
            <a:ext cx="966803" cy="2842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" name="Picture 98"/>
          <p:cNvPicPr>
            <a:picLocks noChangeAspect="1" noChangeArrowheads="1"/>
          </p:cNvPicPr>
          <p:nvPr/>
        </p:nvPicPr>
        <p:blipFill>
          <a:blip r:embed="rId7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69998" y="6293063"/>
            <a:ext cx="93186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9337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資料庫圖表 9"/>
          <p:cNvGraphicFramePr/>
          <p:nvPr>
            <p:extLst>
              <p:ext uri="{D42A27DB-BD31-4B8C-83A1-F6EECF244321}">
                <p14:modId xmlns:p14="http://schemas.microsoft.com/office/powerpoint/2010/main" val="2348772539"/>
              </p:ext>
            </p:extLst>
          </p:nvPr>
        </p:nvGraphicFramePr>
        <p:xfrm>
          <a:off x="736980" y="2033517"/>
          <a:ext cx="7415736" cy="43211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spc="5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資訊管理專業發展選項</a:t>
            </a:r>
            <a:endParaRPr lang="zh-TW" altLang="en-US" spc="5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4994170" y="1930480"/>
            <a:ext cx="1566454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公職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企業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en-US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RD/IT/MIS</a:t>
            </a:r>
            <a:endPara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1320206" y="3543023"/>
            <a:ext cx="1031051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國內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國外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補習班</a:t>
            </a:r>
          </a:p>
        </p:txBody>
      </p:sp>
      <p:sp>
        <p:nvSpPr>
          <p:cNvPr id="7" name="文字方塊 6"/>
          <p:cNvSpPr txBox="1"/>
          <p:nvPr/>
        </p:nvSpPr>
        <p:spPr>
          <a:xfrm>
            <a:off x="6643164" y="3606879"/>
            <a:ext cx="748923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專案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維護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駐廠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5006822" y="5478594"/>
            <a:ext cx="139397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SOHO</a:t>
            </a:r>
          </a:p>
          <a:p>
            <a:r>
              <a:rPr lang="en-US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Start Ups</a:t>
            </a:r>
            <a:endPara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9" name="圖片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520" y="4941168"/>
            <a:ext cx="2340629" cy="1663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3826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7400381"/>
              </p:ext>
            </p:extLst>
          </p:nvPr>
        </p:nvGraphicFramePr>
        <p:xfrm>
          <a:off x="395536" y="2204864"/>
          <a:ext cx="8352927" cy="4036364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2784309"/>
                <a:gridCol w="2784309"/>
                <a:gridCol w="2784309"/>
              </a:tblGrid>
              <a:tr h="485784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選項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Pr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Con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</a:tr>
              <a:tr h="97566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甲方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285750" indent="-2857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平穩</a:t>
                      </a:r>
                      <a:endParaRPr lang="en-US" altLang="zh-TW" dirty="0" smtClean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285750" indent="-2857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薪資空間小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廣度缺乏</a:t>
                      </a:r>
                      <a:endParaRPr lang="en-US" altLang="zh-TW" dirty="0" smtClean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285750" indent="-2857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發展空間少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</a:tr>
              <a:tr h="975667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乙方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285750" indent="-2857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快速成長</a:t>
                      </a:r>
                      <a:endParaRPr lang="en-US" altLang="zh-TW" dirty="0" smtClean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285750" indent="-2857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機會多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動盪</a:t>
                      </a:r>
                      <a:endParaRPr lang="en-US" altLang="zh-TW" dirty="0" smtClean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285750" indent="-2857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薪資彈性大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</a:tr>
              <a:tr h="838476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升學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285750" indent="-2857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sz="1800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差異性</a:t>
                      </a:r>
                      <a:endParaRPr lang="zh-TW" altLang="en-US" sz="18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時間</a:t>
                      </a:r>
                      <a:endParaRPr lang="en-US" altLang="zh-TW" dirty="0" smtClean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marL="285750" indent="-2857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費用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</a:tr>
              <a:tr h="684846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創業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285750" indent="-2857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歷練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壓力大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1143000"/>
          </a:xfrm>
        </p:spPr>
        <p:txBody>
          <a:bodyPr/>
          <a:lstStyle/>
          <a:p>
            <a:r>
              <a:rPr lang="zh-TW" altLang="en-US" b="1" spc="5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資訊管理專業發展選項</a:t>
            </a:r>
            <a:endParaRPr lang="zh-TW" altLang="en-US" spc="5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20221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訂 1">
      <a:majorFont>
        <a:latin typeface="微軟正黑體"/>
        <a:ea typeface="新細明體"/>
        <a:cs typeface=""/>
      </a:majorFont>
      <a:minorFont>
        <a:latin typeface="微軟正黑體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8</TotalTime>
  <Words>387</Words>
  <Application>Microsoft Office PowerPoint</Application>
  <PresentationFormat>如螢幕大小 (4:3)</PresentationFormat>
  <Paragraphs>120</Paragraphs>
  <Slides>18</Slides>
  <Notes>1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8</vt:i4>
      </vt:variant>
    </vt:vector>
  </HeadingPairs>
  <TitlesOfParts>
    <vt:vector size="21" baseType="lpstr">
      <vt:lpstr>Office 佈景主題</vt:lpstr>
      <vt:lpstr>VISIO</vt:lpstr>
      <vt:lpstr>CorelPhotoPaint.Image.9</vt:lpstr>
      <vt:lpstr>PowerPoint 簡報</vt:lpstr>
      <vt:lpstr>公司規模&amp;服務據點</vt:lpstr>
      <vt:lpstr>主要業務</vt:lpstr>
      <vt:lpstr>殊榮與認證</vt:lpstr>
      <vt:lpstr>AIC優越二十年</vt:lpstr>
      <vt:lpstr>PowerPoint 簡報</vt:lpstr>
      <vt:lpstr>300+ 台灣、大陸大型上市櫃企業客戶</vt:lpstr>
      <vt:lpstr>資訊管理專業發展選項</vt:lpstr>
      <vt:lpstr>資訊管理專業發展選項</vt:lpstr>
      <vt:lpstr>資訊工作職能</vt:lpstr>
      <vt:lpstr>學習路徑</vt:lpstr>
      <vt:lpstr>WHY AIC</vt:lpstr>
      <vt:lpstr>幸福企業</vt:lpstr>
      <vt:lpstr>年終尾牙</vt:lpstr>
      <vt:lpstr>員工聚餐</vt:lpstr>
      <vt:lpstr>福委活動</vt:lpstr>
      <vt:lpstr>國外旅遊</vt:lpstr>
      <vt:lpstr>PowerPoint 簡報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Alice Fang</dc:creator>
  <cp:lastModifiedBy>Alice Fang</cp:lastModifiedBy>
  <cp:revision>56</cp:revision>
  <dcterms:created xsi:type="dcterms:W3CDTF">2019-06-18T08:59:43Z</dcterms:created>
  <dcterms:modified xsi:type="dcterms:W3CDTF">2019-07-23T06:34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name="NXPowerLiteLastOptimized" pid="2">
    <vt:lpwstr>4613788</vt:lpwstr>
  </property>
  <property fmtid="{D5CDD505-2E9C-101B-9397-08002B2CF9AE}" name="NXPowerLiteSettings" pid="3">
    <vt:lpwstr>C7000400038000</vt:lpwstr>
  </property>
  <property fmtid="{D5CDD505-2E9C-101B-9397-08002B2CF9AE}" name="NXPowerLiteVersion" pid="4">
    <vt:lpwstr>S8.2.2</vt:lpwstr>
  </property>
</Properties>
</file>